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840834163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aps/>
          <w:spacing w:val="10"/>
          <w:sz w:val="24"/>
          <w:szCs w:val="36"/>
        </w:rPr>
      </w:sdtEndPr>
      <w:sdtContent>
        <w:p w:rsidR="0064013F" w:rsidRDefault="0064013F"/>
        <w:p w:rsidR="00DA2B35" w:rsidRDefault="00E462F1">
          <w:pPr>
            <w:sectPr w:rsidR="00DA2B35" w:rsidSect="00B22114">
              <w:footerReference w:type="default" r:id="rId9"/>
              <w:footerReference w:type="first" r:id="rId10"/>
              <w:pgSz w:w="12240" w:h="15840"/>
              <w:pgMar w:top="1440" w:right="1440" w:bottom="1440" w:left="1440" w:header="708" w:footer="708" w:gutter="0"/>
              <w:pgNumType w:start="0"/>
              <w:cols w:space="708"/>
              <w:titlePg/>
              <w:docGrid w:linePitch="360"/>
            </w:sectPr>
          </w:pPr>
          <w:r>
            <w:rPr>
              <w:noProof/>
              <w:lang w:eastAsia="en-CA"/>
            </w:rPr>
            <mc:AlternateContent>
              <mc:Choice Requires="wps">
                <w:drawing>
                  <wp:anchor distT="45720" distB="45720" distL="114300" distR="114300" simplePos="0" relativeHeight="251662336" behindDoc="1" locked="0" layoutInCell="1" allowOverlap="1" wp14:anchorId="7F86F16F" wp14:editId="76E936CB">
                    <wp:simplePos x="0" y="0"/>
                    <wp:positionH relativeFrom="margin">
                      <wp:align>left</wp:align>
                    </wp:positionH>
                    <wp:positionV relativeFrom="paragraph">
                      <wp:posOffset>13807</wp:posOffset>
                    </wp:positionV>
                    <wp:extent cx="5915025" cy="2028825"/>
                    <wp:effectExtent l="0" t="0" r="0" b="0"/>
                    <wp:wrapNone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15025" cy="202882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A7443" w:rsidRPr="0064013F" w:rsidRDefault="007A7443">
                                <w:pPr>
                                  <w:rPr>
                                    <w:color w:val="323E4F" w:themeColor="text2" w:themeShade="BF"/>
                                    <w:sz w:val="72"/>
                                  </w:rPr>
                                </w:pPr>
                                <w:r w:rsidRPr="0064013F">
                                  <w:rPr>
                                    <w:color w:val="323E4F" w:themeColor="text2" w:themeShade="BF"/>
                                    <w:sz w:val="72"/>
                                  </w:rPr>
                                  <w:t xml:space="preserve">BCIT </w:t>
                                </w:r>
                                <w:r w:rsidR="00E462F1">
                                  <w:rPr>
                                    <w:color w:val="323E4F" w:themeColor="text2" w:themeShade="BF"/>
                                    <w:sz w:val="72"/>
                                  </w:rPr>
                                  <w:t>DATA COMM PROJECT</w:t>
                                </w:r>
                              </w:p>
                              <w:p w:rsidR="007A7443" w:rsidRPr="0064013F" w:rsidRDefault="007A7443" w:rsidP="0064013F">
                                <w:pPr>
                                  <w:spacing w:after="0"/>
                                  <w:rPr>
                                    <w:color w:val="2E74B5" w:themeColor="accent1" w:themeShade="BF"/>
                                    <w:sz w:val="36"/>
                                  </w:rPr>
                                </w:pPr>
                                <w:r w:rsidRPr="0064013F">
                                  <w:rPr>
                                    <w:color w:val="2E74B5" w:themeColor="accent1" w:themeShade="BF"/>
                                    <w:sz w:val="36"/>
                                  </w:rPr>
                                  <w:t>Instructor: Aman Abdulla</w:t>
                                </w:r>
                              </w:p>
                              <w:p w:rsidR="007A7443" w:rsidRDefault="00F36C50" w:rsidP="0064013F">
                                <w:pPr>
                                  <w:spacing w:after="0"/>
                                  <w:rPr>
                                    <w:color w:val="2E74B5" w:themeColor="accent1" w:themeShade="BF"/>
                                    <w:sz w:val="36"/>
                                  </w:rPr>
                                </w:pPr>
                                <w:r>
                                  <w:rPr>
                                    <w:color w:val="2E74B5" w:themeColor="accent1" w:themeShade="BF"/>
                                    <w:sz w:val="36"/>
                                  </w:rPr>
                                  <w:t>Winter</w:t>
                                </w:r>
                                <w:r w:rsidR="007A7443" w:rsidRPr="0064013F">
                                  <w:rPr>
                                    <w:color w:val="2E74B5" w:themeColor="accent1" w:themeShade="BF"/>
                                    <w:sz w:val="36"/>
                                  </w:rPr>
                                  <w:t xml:space="preserve"> 201</w:t>
                                </w:r>
                                <w:r>
                                  <w:rPr>
                                    <w:color w:val="2E74B5" w:themeColor="accent1" w:themeShade="BF"/>
                                    <w:sz w:val="36"/>
                                  </w:rPr>
                                  <w:t>5</w:t>
                                </w:r>
                              </w:p>
                              <w:p w:rsidR="00E462F1" w:rsidRPr="00E462F1" w:rsidRDefault="00E462F1" w:rsidP="0064013F">
                                <w:pPr>
                                  <w:spacing w:after="0"/>
                                  <w:rPr>
                                    <w:color w:val="2E74B5" w:themeColor="accent1" w:themeShade="BF"/>
                                    <w:sz w:val="22"/>
                                  </w:rPr>
                                </w:pPr>
                                <w:r w:rsidRPr="00E462F1">
                                  <w:rPr>
                                    <w:color w:val="2E74B5" w:themeColor="accent1" w:themeShade="BF"/>
                                    <w:sz w:val="22"/>
                                  </w:rPr>
                                  <w:t>January 25</w:t>
                                </w:r>
                              </w:p>
                              <w:p w:rsidR="007A7443" w:rsidRPr="0064013F" w:rsidRDefault="007A7443">
                                <w:pPr>
                                  <w:rPr>
                                    <w:sz w:val="9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F86F16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0;margin-top:1.1pt;width:465.75pt;height:159.75pt;z-index:-25165414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" filled="f" stroked="f">
                    <v:textbox>
                      <w:txbxContent>
                        <w:p w:rsidR="007A7443" w:rsidRPr="0064013F" w:rsidRDefault="007A7443">
                          <w:pPr>
                            <w:rPr>
                              <w:color w:val="323E4F" w:themeColor="text2" w:themeShade="BF"/>
                              <w:sz w:val="72"/>
                            </w:rPr>
                          </w:pPr>
                          <w:r w:rsidRPr="0064013F">
                            <w:rPr>
                              <w:color w:val="323E4F" w:themeColor="text2" w:themeShade="BF"/>
                              <w:sz w:val="72"/>
                            </w:rPr>
                            <w:t xml:space="preserve">BCIT </w:t>
                          </w:r>
                          <w:r w:rsidR="00E462F1">
                            <w:rPr>
                              <w:color w:val="323E4F" w:themeColor="text2" w:themeShade="BF"/>
                              <w:sz w:val="72"/>
                            </w:rPr>
                            <w:t>DATA COMM PROJECT</w:t>
                          </w:r>
                        </w:p>
                        <w:p w:rsidR="007A7443" w:rsidRPr="0064013F" w:rsidRDefault="007A7443" w:rsidP="0064013F">
                          <w:pPr>
                            <w:spacing w:after="0"/>
                            <w:rPr>
                              <w:color w:val="2E74B5" w:themeColor="accent1" w:themeShade="BF"/>
                              <w:sz w:val="36"/>
                            </w:rPr>
                          </w:pPr>
                          <w:r w:rsidRPr="0064013F">
                            <w:rPr>
                              <w:color w:val="2E74B5" w:themeColor="accent1" w:themeShade="BF"/>
                              <w:sz w:val="36"/>
                            </w:rPr>
                            <w:t>Instructor: Aman Abdulla</w:t>
                          </w:r>
                        </w:p>
                        <w:p w:rsidR="007A7443" w:rsidRDefault="00F36C50" w:rsidP="0064013F">
                          <w:pPr>
                            <w:spacing w:after="0"/>
                            <w:rPr>
                              <w:color w:val="2E74B5" w:themeColor="accent1" w:themeShade="BF"/>
                              <w:sz w:val="36"/>
                            </w:rPr>
                          </w:pPr>
                          <w:r>
                            <w:rPr>
                              <w:color w:val="2E74B5" w:themeColor="accent1" w:themeShade="BF"/>
                              <w:sz w:val="36"/>
                            </w:rPr>
                            <w:t>Winter</w:t>
                          </w:r>
                          <w:r w:rsidR="007A7443" w:rsidRPr="0064013F">
                            <w:rPr>
                              <w:color w:val="2E74B5" w:themeColor="accent1" w:themeShade="BF"/>
                              <w:sz w:val="36"/>
                            </w:rPr>
                            <w:t xml:space="preserve"> 201</w:t>
                          </w:r>
                          <w:r>
                            <w:rPr>
                              <w:color w:val="2E74B5" w:themeColor="accent1" w:themeShade="BF"/>
                              <w:sz w:val="36"/>
                            </w:rPr>
                            <w:t>5</w:t>
                          </w:r>
                        </w:p>
                        <w:p w:rsidR="00E462F1" w:rsidRPr="00E462F1" w:rsidRDefault="00E462F1" w:rsidP="0064013F">
                          <w:pPr>
                            <w:spacing w:after="0"/>
                            <w:rPr>
                              <w:color w:val="2E74B5" w:themeColor="accent1" w:themeShade="BF"/>
                              <w:sz w:val="22"/>
                            </w:rPr>
                          </w:pPr>
                          <w:r w:rsidRPr="00E462F1">
                            <w:rPr>
                              <w:color w:val="2E74B5" w:themeColor="accent1" w:themeShade="BF"/>
                              <w:sz w:val="22"/>
                            </w:rPr>
                            <w:t>January 25</w:t>
                          </w:r>
                        </w:p>
                        <w:p w:rsidR="007A7443" w:rsidRPr="0064013F" w:rsidRDefault="007A7443">
                          <w:pPr>
                            <w:rPr>
                              <w:sz w:val="96"/>
                            </w:rPr>
                          </w:pP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>
            <w:rPr>
              <w:noProof/>
              <w:lang w:eastAsia="en-CA"/>
            </w:rPr>
            <mc:AlternateContent>
              <mc:Choice Requires="wps">
                <w:drawing>
                  <wp:anchor distT="45720" distB="45720" distL="114300" distR="114300" simplePos="0" relativeHeight="251666432" behindDoc="0" locked="0" layoutInCell="1" allowOverlap="1" wp14:anchorId="1FF0461A" wp14:editId="5FBE2544">
                    <wp:simplePos x="0" y="0"/>
                    <wp:positionH relativeFrom="margin">
                      <wp:posOffset>-85725</wp:posOffset>
                    </wp:positionH>
                    <wp:positionV relativeFrom="paragraph">
                      <wp:posOffset>5593080</wp:posOffset>
                    </wp:positionV>
                    <wp:extent cx="2360930" cy="714375"/>
                    <wp:effectExtent l="0" t="0" r="3810" b="9525"/>
                    <wp:wrapSquare wrapText="bothSides"/>
                    <wp:docPr id="2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7143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462F1" w:rsidRPr="00E462F1" w:rsidRDefault="00E462F1" w:rsidP="00E462F1">
                                <w:pPr>
                                  <w:spacing w:after="0"/>
                                  <w:rPr>
                                    <w:color w:val="4472C4" w:themeColor="accent5"/>
                                    <w:sz w:val="32"/>
                                    <w:szCs w:val="32"/>
                                  </w:rPr>
                                </w:pPr>
                                <w:r w:rsidRPr="00E462F1">
                                  <w:rPr>
                                    <w:color w:val="4472C4" w:themeColor="accent5"/>
                                    <w:sz w:val="32"/>
                                    <w:szCs w:val="32"/>
                                  </w:rPr>
                                  <w:t>ALEX LAM</w:t>
                                </w:r>
                              </w:p>
                              <w:p w:rsidR="00E462F1" w:rsidRPr="00E462F1" w:rsidRDefault="00E462F1" w:rsidP="00E462F1">
                                <w:pPr>
                                  <w:rPr>
                                    <w:color w:val="4472C4" w:themeColor="accent5"/>
                                    <w:sz w:val="32"/>
                                    <w:szCs w:val="32"/>
                                  </w:rPr>
                                </w:pPr>
                                <w:r w:rsidRPr="00E462F1">
                                  <w:rPr>
                                    <w:color w:val="4472C4" w:themeColor="accent5"/>
                                    <w:sz w:val="32"/>
                                    <w:szCs w:val="32"/>
                                  </w:rPr>
                                  <w:t>MANUEL GONZALES</w:t>
                                </w:r>
                              </w:p>
                              <w:p w:rsidR="00E462F1" w:rsidRPr="00E462F1" w:rsidRDefault="00E462F1" w:rsidP="00E462F1">
                                <w:pPr>
                                  <w:spacing w:after="0"/>
                                  <w:rPr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FF0461A" id="_x0000_s1027" type="#_x0000_t202" style="position:absolute;margin-left:-6.75pt;margin-top:440.4pt;width:185.9pt;height:56.25pt;z-index:251666432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" stroked="f">
                    <v:textbox>
                      <w:txbxContent>
                        <w:p w:rsidR="00E462F1" w:rsidRPr="00E462F1" w:rsidRDefault="00E462F1" w:rsidP="00E462F1">
                          <w:pPr>
                            <w:spacing w:after="0"/>
                            <w:rPr>
                              <w:color w:val="4472C4" w:themeColor="accent5"/>
                              <w:sz w:val="32"/>
                              <w:szCs w:val="32"/>
                            </w:rPr>
                          </w:pPr>
                          <w:r w:rsidRPr="00E462F1">
                            <w:rPr>
                              <w:color w:val="4472C4" w:themeColor="accent5"/>
                              <w:sz w:val="32"/>
                              <w:szCs w:val="32"/>
                            </w:rPr>
                            <w:t>ALEX LAM</w:t>
                          </w:r>
                        </w:p>
                        <w:p w:rsidR="00E462F1" w:rsidRPr="00E462F1" w:rsidRDefault="00E462F1" w:rsidP="00E462F1">
                          <w:pPr>
                            <w:rPr>
                              <w:color w:val="4472C4" w:themeColor="accent5"/>
                              <w:sz w:val="32"/>
                              <w:szCs w:val="32"/>
                            </w:rPr>
                          </w:pPr>
                          <w:r w:rsidRPr="00E462F1">
                            <w:rPr>
                              <w:color w:val="4472C4" w:themeColor="accent5"/>
                              <w:sz w:val="32"/>
                              <w:szCs w:val="32"/>
                            </w:rPr>
                            <w:t>MANUEL GONZALES</w:t>
                          </w:r>
                        </w:p>
                        <w:p w:rsidR="00E462F1" w:rsidRPr="00E462F1" w:rsidRDefault="00E462F1" w:rsidP="00E462F1">
                          <w:pPr>
                            <w:spacing w:after="0"/>
                            <w:rPr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>
            <w:rPr>
              <w:noProof/>
              <w:lang w:eastAsia="en-CA"/>
            </w:rPr>
            <mc:AlternateContent>
              <mc:Choice Requires="wps">
                <w:drawing>
                  <wp:anchor distT="45720" distB="45720" distL="114300" distR="114300" simplePos="0" relativeHeight="251664384" behindDoc="0" locked="0" layoutInCell="1" allowOverlap="1" wp14:anchorId="1CA88908" wp14:editId="089DBDE5">
                    <wp:simplePos x="0" y="0"/>
                    <wp:positionH relativeFrom="margin">
                      <wp:posOffset>-85725</wp:posOffset>
                    </wp:positionH>
                    <wp:positionV relativeFrom="paragraph">
                      <wp:posOffset>3916045</wp:posOffset>
                    </wp:positionV>
                    <wp:extent cx="2914650" cy="1404620"/>
                    <wp:effectExtent l="0" t="0" r="0" b="0"/>
                    <wp:wrapSquare wrapText="bothSides"/>
                    <wp:docPr id="11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914650" cy="140462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A7443" w:rsidRPr="0064013F" w:rsidRDefault="00E462F1">
                                <w:pPr>
                                  <w:rPr>
                                    <w:color w:val="323E4F" w:themeColor="text2" w:themeShade="BF"/>
                                    <w:sz w:val="48"/>
                                  </w:rPr>
                                </w:pPr>
                                <w:r>
                                  <w:rPr>
                                    <w:color w:val="323E4F" w:themeColor="text2" w:themeShade="BF"/>
                                    <w:sz w:val="48"/>
                                  </w:rPr>
                                  <w:t>Networking Modul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w14:anchorId="1CA88908" id="_x0000_s1028" type="#_x0000_t202" style="position:absolute;margin-left:-6.75pt;margin-top:308.35pt;width:229.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" filled="f" stroked="f">
                    <v:textbox style="mso-fit-shape-to-text:t">
                      <w:txbxContent>
                        <w:p w:rsidR="007A7443" w:rsidRPr="0064013F" w:rsidRDefault="00E462F1">
                          <w:pPr>
                            <w:rPr>
                              <w:color w:val="323E4F" w:themeColor="text2" w:themeShade="BF"/>
                              <w:sz w:val="48"/>
                            </w:rPr>
                          </w:pPr>
                          <w:r>
                            <w:rPr>
                              <w:color w:val="323E4F" w:themeColor="text2" w:themeShade="BF"/>
                              <w:sz w:val="48"/>
                            </w:rPr>
                            <w:t>Networking Module</w:t>
                          </w: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64013F">
            <w:rPr>
              <w:noProof/>
              <w:lang w:eastAsia="en-CA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ED158E5" wp14:editId="104C0895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5464958</wp:posOffset>
                    </wp:positionV>
                    <wp:extent cx="5481320" cy="6720840"/>
                    <wp:effectExtent l="0" t="0" r="5080" b="12065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48132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A7443" w:rsidRPr="0064013F" w:rsidRDefault="00AD19A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56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56"/>
                                      <w:szCs w:val="72"/>
                                    </w:rPr>
                                    <w:alias w:val="Title"/>
                                    <w:tag w:val=""/>
                                    <w:id w:val="208040364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462F1">
                                      <w:rPr>
                                        <w:color w:val="5B9BD5" w:themeColor="accent1"/>
                                        <w:sz w:val="56"/>
                                        <w:szCs w:val="72"/>
                                      </w:rPr>
                                      <w:t>Client-Side Architecture v0.9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36"/>
                                    <w:szCs w:val="28"/>
                                  </w:rPr>
                                  <w:alias w:val="Subtitle"/>
                                  <w:tag w:val=""/>
                                  <w:id w:val="-658846589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7A7443" w:rsidRPr="0064013F" w:rsidRDefault="007A7443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36"/>
                                        <w:szCs w:val="28"/>
                                      </w:rPr>
                                    </w:pPr>
                                    <w:r w:rsidRPr="0064013F">
                                      <w:rPr>
                                        <w:caps/>
                                        <w:color w:val="323E4F" w:themeColor="text2" w:themeShade="BF"/>
                                        <w:sz w:val="36"/>
                                        <w:szCs w:val="28"/>
                                      </w:rPr>
                                      <w:t>Design Docume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32"/>
                                    <w:szCs w:val="24"/>
                                  </w:rPr>
                                  <w:alias w:val="Author"/>
                                  <w:tag w:val=""/>
                                  <w:id w:val="432787654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7A7443" w:rsidRPr="0064013F" w:rsidRDefault="007A7443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32"/>
                                        <w:szCs w:val="24"/>
                                      </w:rPr>
                                    </w:pPr>
                                    <w:r w:rsidRPr="0064013F">
                                      <w:rPr>
                                        <w:caps/>
                                        <w:color w:val="4472C4" w:themeColor="accent5"/>
                                        <w:sz w:val="32"/>
                                        <w:szCs w:val="24"/>
                                      </w:rPr>
                                      <w:t>Calvin Rempel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ED158E5" id="Text Box 131" o:spid="_x0000_s1029" type="#_x0000_t202" style="position:absolute;margin-left:0;margin-top:430.3pt;width:431.6pt;height:529.2pt;z-index:251660288;visibility:visible;mso-wrap-style:square;mso-width-percent:0;mso-height-percent:350;mso-wrap-distance-left:14.4pt;mso-wrap-distance-top:0;mso-wrap-distance-right:14.4pt;mso-wrap-distance-bottom:0;mso-position-horizontal:left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" filled="f" stroked="f" strokeweight=".5pt">
                    <v:textbox style="mso-fit-shape-to-text:t" inset="0,0,0,0">
                      <w:txbxContent>
                        <w:p w:rsidR="007A7443" w:rsidRPr="0064013F" w:rsidRDefault="00AD19A8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56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56"/>
                                <w:szCs w:val="72"/>
                              </w:rPr>
                              <w:alias w:val="Title"/>
                              <w:tag w:val=""/>
                              <w:id w:val="208040364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462F1">
                                <w:rPr>
                                  <w:color w:val="5B9BD5" w:themeColor="accent1"/>
                                  <w:sz w:val="56"/>
                                  <w:szCs w:val="72"/>
                                </w:rPr>
                                <w:t>Client-Side Architecture v0.9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36"/>
                              <w:szCs w:val="28"/>
                            </w:rPr>
                            <w:alias w:val="Subtitle"/>
                            <w:tag w:val=""/>
                            <w:id w:val="-658846589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7A7443" w:rsidRPr="0064013F" w:rsidRDefault="007A7443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36"/>
                                  <w:szCs w:val="28"/>
                                </w:rPr>
                              </w:pPr>
                              <w:r w:rsidRPr="0064013F">
                                <w:rPr>
                                  <w:caps/>
                                  <w:color w:val="323E4F" w:themeColor="text2" w:themeShade="BF"/>
                                  <w:sz w:val="36"/>
                                  <w:szCs w:val="28"/>
                                </w:rPr>
                                <w:t>Design Document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32"/>
                              <w:szCs w:val="24"/>
                            </w:rPr>
                            <w:alias w:val="Author"/>
                            <w:tag w:val=""/>
                            <w:id w:val="432787654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7A7443" w:rsidRPr="0064013F" w:rsidRDefault="007A7443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32"/>
                                  <w:szCs w:val="24"/>
                                </w:rPr>
                              </w:pPr>
                              <w:r w:rsidRPr="0064013F">
                                <w:rPr>
                                  <w:caps/>
                                  <w:color w:val="4472C4" w:themeColor="accent5"/>
                                  <w:sz w:val="32"/>
                                  <w:szCs w:val="24"/>
                                </w:rPr>
                                <w:t>Calvin Rempel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64013F">
            <w:rPr>
              <w:noProof/>
              <w:lang w:eastAsia="en-CA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AF05FFE" wp14:editId="529F761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128719946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7A7443" w:rsidRDefault="00F36C50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5AF05FFE" id="Rectangle 132" o:spid="_x0000_s1030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cEwnw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128719946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7A7443" w:rsidRDefault="00F36C50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5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sdt>
      <w:sdtPr>
        <w:rPr>
          <w:rFonts w:asciiTheme="minorHAnsi" w:eastAsiaTheme="minorEastAsia" w:hAnsiTheme="minorHAnsi" w:cstheme="minorBidi"/>
          <w:caps w:val="0"/>
          <w:spacing w:val="0"/>
          <w:sz w:val="21"/>
          <w:szCs w:val="21"/>
        </w:rPr>
        <w:id w:val="-101183834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44613" w:rsidRDefault="00544613">
          <w:pPr>
            <w:pStyle w:val="TOCHeading"/>
          </w:pPr>
          <w:r>
            <w:t>Table of Contents</w:t>
          </w:r>
        </w:p>
        <w:p w:rsidR="002C6961" w:rsidRDefault="00544613">
          <w:pPr>
            <w:pStyle w:val="TOC1"/>
            <w:rPr>
              <w:noProof/>
              <w:sz w:val="22"/>
              <w:szCs w:val="22"/>
              <w:lang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979178" w:history="1">
            <w:r w:rsidR="002C6961" w:rsidRPr="00C07429">
              <w:rPr>
                <w:rStyle w:val="Hyperlink"/>
                <w:noProof/>
              </w:rPr>
              <w:t>State Diagram</w:t>
            </w:r>
            <w:r w:rsidR="002C6961">
              <w:rPr>
                <w:noProof/>
                <w:webHidden/>
              </w:rPr>
              <w:tab/>
            </w:r>
            <w:r w:rsidR="002C6961">
              <w:rPr>
                <w:noProof/>
                <w:webHidden/>
              </w:rPr>
              <w:fldChar w:fldCharType="begin"/>
            </w:r>
            <w:r w:rsidR="002C6961">
              <w:rPr>
                <w:noProof/>
                <w:webHidden/>
              </w:rPr>
              <w:instrText xml:space="preserve"> PAGEREF _Toc409979178 \h </w:instrText>
            </w:r>
            <w:r w:rsidR="002C6961">
              <w:rPr>
                <w:noProof/>
                <w:webHidden/>
              </w:rPr>
            </w:r>
            <w:r w:rsidR="002C6961">
              <w:rPr>
                <w:noProof/>
                <w:webHidden/>
              </w:rPr>
              <w:fldChar w:fldCharType="separate"/>
            </w:r>
            <w:r w:rsidR="002C6961">
              <w:rPr>
                <w:noProof/>
                <w:webHidden/>
              </w:rPr>
              <w:t>1</w:t>
            </w:r>
            <w:r w:rsidR="002C6961"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79" w:history="1">
            <w:r w:rsidRPr="00C07429">
              <w:rPr>
                <w:rStyle w:val="Hyperlink"/>
                <w:noProof/>
              </w:rPr>
              <w:t>State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1"/>
            <w:rPr>
              <w:noProof/>
              <w:sz w:val="22"/>
              <w:szCs w:val="22"/>
              <w:lang w:eastAsia="en-CA"/>
            </w:rPr>
          </w:pPr>
          <w:hyperlink w:anchor="_Toc409979180" w:history="1">
            <w:r w:rsidRPr="00C07429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1" w:history="1">
            <w:r w:rsidRPr="00C07429">
              <w:rPr>
                <w:rStyle w:val="Hyperlink"/>
                <w:noProof/>
              </w:rPr>
              <w:t>ST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2" w:history="1">
            <w:r w:rsidRPr="00C07429">
              <w:rPr>
                <w:rStyle w:val="Hyperlink"/>
                <w:noProof/>
              </w:rPr>
              <w:t>DISCONNECT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3" w:history="1">
            <w:r w:rsidRPr="00C07429">
              <w:rPr>
                <w:rStyle w:val="Hyperlink"/>
                <w:noProof/>
              </w:rPr>
              <w:t>CONNEC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4" w:history="1">
            <w:r w:rsidRPr="00C07429">
              <w:rPr>
                <w:rStyle w:val="Hyperlink"/>
                <w:noProof/>
              </w:rPr>
              <w:t>CONNECT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5" w:history="1">
            <w:r w:rsidRPr="00C07429">
              <w:rPr>
                <w:rStyle w:val="Hyperlink"/>
                <w:noProof/>
              </w:rPr>
              <w:t>ASSOCIATING MESSAGE HAND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6" w:history="1">
            <w:r w:rsidRPr="00C07429">
              <w:rPr>
                <w:rStyle w:val="Hyperlink"/>
                <w:noProof/>
              </w:rPr>
              <w:t>WAITING FOR DATA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7" w:history="1">
            <w:r w:rsidRPr="00C07429">
              <w:rPr>
                <w:rStyle w:val="Hyperlink"/>
                <w:noProof/>
              </w:rPr>
              <w:t>BUFFERING MESSAGE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8" w:history="1">
            <w:r w:rsidRPr="00C07429">
              <w:rPr>
                <w:rStyle w:val="Hyperlink"/>
                <w:noProof/>
              </w:rPr>
              <w:t>MESSAGE RECEIV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89" w:history="1">
            <w:r w:rsidRPr="00C07429">
              <w:rPr>
                <w:rStyle w:val="Hyperlink"/>
                <w:noProof/>
              </w:rPr>
              <w:t>MANAGE NETWORK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90" w:history="1">
            <w:r w:rsidRPr="00C07429">
              <w:rPr>
                <w:rStyle w:val="Hyperlink"/>
                <w:noProof/>
              </w:rPr>
              <w:t>MANAGING CONNECTION 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91" w:history="1">
            <w:r w:rsidRPr="00C07429">
              <w:rPr>
                <w:rStyle w:val="Hyperlink"/>
                <w:noProof/>
              </w:rPr>
              <w:t>CALLING MESSAGE HANDL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92" w:history="1">
            <w:r w:rsidRPr="00C07429">
              <w:rPr>
                <w:rStyle w:val="Hyperlink"/>
                <w:noProof/>
              </w:rPr>
              <w:t>SENDING NETWORK 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93" w:history="1">
            <w:r w:rsidRPr="00C07429">
              <w:rPr>
                <w:rStyle w:val="Hyperlink"/>
                <w:noProof/>
              </w:rPr>
              <w:t>CONNECTION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94" w:history="1">
            <w:r w:rsidRPr="00C07429">
              <w:rPr>
                <w:rStyle w:val="Hyperlink"/>
                <w:noProof/>
              </w:rPr>
              <w:t>DISCONNEC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2"/>
            <w:rPr>
              <w:noProof/>
              <w:sz w:val="22"/>
              <w:szCs w:val="22"/>
              <w:lang w:eastAsia="en-CA"/>
            </w:rPr>
          </w:pPr>
          <w:hyperlink w:anchor="_Toc409979195" w:history="1">
            <w:r w:rsidRPr="00C07429">
              <w:rPr>
                <w:rStyle w:val="Hyperlink"/>
                <w:noProof/>
              </w:rPr>
              <w:t>EX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1"/>
            <w:rPr>
              <w:noProof/>
              <w:sz w:val="22"/>
              <w:szCs w:val="22"/>
              <w:lang w:eastAsia="en-CA"/>
            </w:rPr>
          </w:pPr>
          <w:hyperlink w:anchor="_Toc409979196" w:history="1">
            <w:r w:rsidRPr="00C07429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6961" w:rsidRDefault="002C6961">
          <w:pPr>
            <w:pStyle w:val="TOC1"/>
            <w:rPr>
              <w:noProof/>
              <w:sz w:val="22"/>
              <w:szCs w:val="22"/>
              <w:lang w:eastAsia="en-CA"/>
            </w:rPr>
          </w:pPr>
          <w:hyperlink w:anchor="_Toc409979197" w:history="1">
            <w:r w:rsidRPr="00C07429">
              <w:rPr>
                <w:rStyle w:val="Hyperlink"/>
                <w:noProof/>
              </w:rPr>
              <w:t>TO DO For VERSION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979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613" w:rsidRDefault="00544613">
          <w:r>
            <w:rPr>
              <w:b/>
              <w:bCs/>
              <w:noProof/>
            </w:rPr>
            <w:fldChar w:fldCharType="end"/>
          </w:r>
        </w:p>
      </w:sdtContent>
    </w:sdt>
    <w:p w:rsidR="00AE5017" w:rsidRDefault="00AE5017"/>
    <w:p w:rsidR="00AE5017" w:rsidRDefault="00311909">
      <w:pPr>
        <w:sectPr w:rsidR="00AE5017" w:rsidSect="00B22114">
          <w:pgSz w:w="12240" w:h="15840"/>
          <w:pgMar w:top="1440" w:right="1440" w:bottom="1440" w:left="1440" w:header="708" w:footer="708" w:gutter="0"/>
          <w:pgNumType w:start="1"/>
          <w:cols w:space="708"/>
          <w:titlePg/>
          <w:docGrid w:linePitch="360"/>
        </w:sectPr>
      </w:pPr>
      <w:r>
        <w:br w:type="page"/>
      </w:r>
    </w:p>
    <w:p w:rsidR="0064075B" w:rsidRPr="00D237CB" w:rsidRDefault="00AE5017" w:rsidP="00D237CB">
      <w:pPr>
        <w:pStyle w:val="Heading1"/>
        <w:rPr>
          <w:sz w:val="24"/>
        </w:rPr>
      </w:pPr>
      <w:bookmarkStart w:id="0" w:name="_Toc409979178"/>
      <w:r w:rsidRPr="00DA2B35">
        <w:lastRenderedPageBreak/>
        <w:t>State Diagram</w:t>
      </w:r>
      <w:bookmarkEnd w:id="0"/>
    </w:p>
    <w:p w:rsidR="0064075B" w:rsidRDefault="00E462F1" w:rsidP="00D237CB">
      <w:pPr>
        <w:jc w:val="center"/>
      </w:pPr>
      <w:r>
        <w:object w:dxaOrig="8866" w:dyaOrig="1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621.15pt" o:ole="">
            <v:imagedata r:id="rId11" o:title=""/>
          </v:shape>
          <o:OLEObject Type="Embed" ProgID="Visio.Drawing.15" ShapeID="_x0000_i1025" DrawAspect="Content" ObjectID="_1483721120" r:id="rId12"/>
        </w:object>
      </w:r>
    </w:p>
    <w:p w:rsidR="00B01E5D" w:rsidRDefault="00B01E5D" w:rsidP="00DA2B20">
      <w:pPr>
        <w:pStyle w:val="Heading2"/>
        <w:ind w:firstLine="720"/>
      </w:pPr>
      <w:bookmarkStart w:id="1" w:name="_Toc409979179"/>
      <w:r>
        <w:lastRenderedPageBreak/>
        <w:t>State Descriptions</w:t>
      </w:r>
      <w:bookmarkEnd w:id="1"/>
    </w:p>
    <w:p w:rsidR="008F52F5" w:rsidRPr="008F52F5" w:rsidRDefault="008F52F5" w:rsidP="008F52F5"/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2263"/>
        <w:gridCol w:w="6520"/>
      </w:tblGrid>
      <w:tr w:rsidR="00B01E5D" w:rsidTr="00B01E5D">
        <w:tc>
          <w:tcPr>
            <w:tcW w:w="2263" w:type="dxa"/>
          </w:tcPr>
          <w:p w:rsidR="00B01E5D" w:rsidRPr="00B01E5D" w:rsidRDefault="00D237CB" w:rsidP="00B01E5D">
            <w:pPr>
              <w:rPr>
                <w:b/>
              </w:rPr>
            </w:pPr>
            <w:r>
              <w:rPr>
                <w:b/>
              </w:rPr>
              <w:t>START</w:t>
            </w:r>
          </w:p>
        </w:tc>
        <w:tc>
          <w:tcPr>
            <w:tcW w:w="6520" w:type="dxa"/>
          </w:tcPr>
          <w:p w:rsidR="00B01E5D" w:rsidRDefault="00B01E5D" w:rsidP="00E462F1">
            <w:r>
              <w:t xml:space="preserve">A state where </w:t>
            </w:r>
            <w:r w:rsidR="00E462F1">
              <w:t>Network Module is being initialized in Client Mode</w:t>
            </w:r>
          </w:p>
        </w:tc>
      </w:tr>
      <w:tr w:rsidR="00B01E5D" w:rsidTr="00B01E5D">
        <w:tc>
          <w:tcPr>
            <w:tcW w:w="2263" w:type="dxa"/>
          </w:tcPr>
          <w:p w:rsidR="00B01E5D" w:rsidRPr="00B01E5D" w:rsidRDefault="00E462F1" w:rsidP="00B01E5D">
            <w:pPr>
              <w:rPr>
                <w:b/>
              </w:rPr>
            </w:pPr>
            <w:r>
              <w:rPr>
                <w:b/>
              </w:rPr>
              <w:t>DISCONNECTED</w:t>
            </w:r>
          </w:p>
        </w:tc>
        <w:tc>
          <w:tcPr>
            <w:tcW w:w="6520" w:type="dxa"/>
          </w:tcPr>
          <w:p w:rsidR="00B01E5D" w:rsidRDefault="00B01E5D" w:rsidP="00E462F1">
            <w:r>
              <w:t xml:space="preserve">A </w:t>
            </w:r>
            <w:r w:rsidR="000B31FD">
              <w:t xml:space="preserve">state where the </w:t>
            </w:r>
            <w:r w:rsidR="00E462F1">
              <w:t>Client is not connected.</w:t>
            </w:r>
          </w:p>
        </w:tc>
      </w:tr>
      <w:tr w:rsidR="00B01E5D" w:rsidTr="00B01E5D">
        <w:tc>
          <w:tcPr>
            <w:tcW w:w="2263" w:type="dxa"/>
          </w:tcPr>
          <w:p w:rsidR="00B01E5D" w:rsidRPr="00B01E5D" w:rsidRDefault="00E462F1" w:rsidP="00B01E5D">
            <w:pPr>
              <w:rPr>
                <w:b/>
              </w:rPr>
            </w:pPr>
            <w:r>
              <w:rPr>
                <w:b/>
              </w:rPr>
              <w:t>CONNECTING</w:t>
            </w:r>
          </w:p>
        </w:tc>
        <w:tc>
          <w:tcPr>
            <w:tcW w:w="6520" w:type="dxa"/>
          </w:tcPr>
          <w:p w:rsidR="00B01E5D" w:rsidRDefault="001A410E" w:rsidP="00E462F1">
            <w:r>
              <w:t xml:space="preserve">A state </w:t>
            </w:r>
            <w:r w:rsidR="00D237CB">
              <w:t xml:space="preserve">where </w:t>
            </w:r>
            <w:r w:rsidR="00E462F1">
              <w:t>the Client is attempting to connect to a Server.</w:t>
            </w:r>
          </w:p>
        </w:tc>
      </w:tr>
      <w:tr w:rsidR="00B01E5D" w:rsidTr="00B01E5D">
        <w:tc>
          <w:tcPr>
            <w:tcW w:w="2263" w:type="dxa"/>
          </w:tcPr>
          <w:p w:rsidR="00B01E5D" w:rsidRPr="00B01E5D" w:rsidRDefault="00E462F1" w:rsidP="00B01E5D">
            <w:pPr>
              <w:rPr>
                <w:b/>
              </w:rPr>
            </w:pPr>
            <w:r>
              <w:rPr>
                <w:b/>
              </w:rPr>
              <w:t>CONNECTED</w:t>
            </w:r>
          </w:p>
        </w:tc>
        <w:tc>
          <w:tcPr>
            <w:tcW w:w="6520" w:type="dxa"/>
          </w:tcPr>
          <w:p w:rsidR="00B01E5D" w:rsidRDefault="001A410E" w:rsidP="00E462F1">
            <w:r>
              <w:t xml:space="preserve">A </w:t>
            </w:r>
            <w:r w:rsidR="00D237CB">
              <w:t xml:space="preserve">state where </w:t>
            </w:r>
            <w:r w:rsidR="000B31FD">
              <w:t>the</w:t>
            </w:r>
            <w:r w:rsidR="00E462F1">
              <w:t xml:space="preserve"> Client has successfully connected to a Server and has prepared to start sending/receiving data.</w:t>
            </w:r>
          </w:p>
        </w:tc>
      </w:tr>
      <w:tr w:rsidR="00B01E5D" w:rsidTr="00B01E5D">
        <w:tc>
          <w:tcPr>
            <w:tcW w:w="2263" w:type="dxa"/>
          </w:tcPr>
          <w:p w:rsidR="00B01E5D" w:rsidRPr="00B01E5D" w:rsidRDefault="00E462F1" w:rsidP="00B01E5D">
            <w:pPr>
              <w:rPr>
                <w:b/>
              </w:rPr>
            </w:pPr>
            <w:r>
              <w:rPr>
                <w:b/>
              </w:rPr>
              <w:t>ASSOCIATING MESSAGE HANDLER</w:t>
            </w:r>
          </w:p>
        </w:tc>
        <w:tc>
          <w:tcPr>
            <w:tcW w:w="6520" w:type="dxa"/>
          </w:tcPr>
          <w:p w:rsidR="00B01E5D" w:rsidRDefault="001A410E" w:rsidP="00E462F1">
            <w:r>
              <w:t xml:space="preserve">A state where </w:t>
            </w:r>
            <w:r w:rsidR="00E462F1">
              <w:t>Client associates a callback mechanism with a networked message of a specified type.</w:t>
            </w:r>
            <w:r w:rsidR="00D237CB">
              <w:t xml:space="preserve"> </w:t>
            </w:r>
          </w:p>
        </w:tc>
      </w:tr>
      <w:tr w:rsidR="00B01E5D" w:rsidTr="00B01E5D">
        <w:tc>
          <w:tcPr>
            <w:tcW w:w="2263" w:type="dxa"/>
          </w:tcPr>
          <w:p w:rsidR="00B01E5D" w:rsidRPr="00B01E5D" w:rsidRDefault="009B05A4" w:rsidP="009B05A4">
            <w:pPr>
              <w:rPr>
                <w:b/>
              </w:rPr>
            </w:pPr>
            <w:r>
              <w:rPr>
                <w:b/>
              </w:rPr>
              <w:t>WAITING FOR DATA</w:t>
            </w:r>
          </w:p>
        </w:tc>
        <w:tc>
          <w:tcPr>
            <w:tcW w:w="6520" w:type="dxa"/>
          </w:tcPr>
          <w:p w:rsidR="00B01E5D" w:rsidRDefault="00083CC3" w:rsidP="00E462F1">
            <w:r>
              <w:t xml:space="preserve">A state </w:t>
            </w:r>
            <w:r w:rsidR="00E462F1">
              <w:t>where the Client is reading data from the Server on a separate blocking process.</w:t>
            </w:r>
          </w:p>
        </w:tc>
      </w:tr>
      <w:tr w:rsidR="00B01E5D" w:rsidTr="00B01E5D">
        <w:tc>
          <w:tcPr>
            <w:tcW w:w="2263" w:type="dxa"/>
          </w:tcPr>
          <w:p w:rsidR="00B01E5D" w:rsidRPr="00B01E5D" w:rsidRDefault="00E462F1" w:rsidP="001A410E">
            <w:pPr>
              <w:rPr>
                <w:b/>
              </w:rPr>
            </w:pPr>
            <w:r>
              <w:rPr>
                <w:b/>
              </w:rPr>
              <w:t>BUFFERING MESSAGE DATA</w:t>
            </w:r>
          </w:p>
        </w:tc>
        <w:tc>
          <w:tcPr>
            <w:tcW w:w="6520" w:type="dxa"/>
          </w:tcPr>
          <w:p w:rsidR="00B01E5D" w:rsidRDefault="0049307F" w:rsidP="00E462F1">
            <w:r>
              <w:t xml:space="preserve">A state </w:t>
            </w:r>
            <w:r w:rsidR="00E462F1">
              <w:t>where the Client has received data from the Server and is buffering it to ensure the full message is received.</w:t>
            </w:r>
          </w:p>
        </w:tc>
      </w:tr>
      <w:tr w:rsidR="001A410E" w:rsidTr="00B01E5D">
        <w:tc>
          <w:tcPr>
            <w:tcW w:w="2263" w:type="dxa"/>
          </w:tcPr>
          <w:p w:rsidR="001A410E" w:rsidRDefault="00E462F1" w:rsidP="0049307F">
            <w:pPr>
              <w:rPr>
                <w:b/>
              </w:rPr>
            </w:pPr>
            <w:r>
              <w:rPr>
                <w:b/>
              </w:rPr>
              <w:t>MESSAGE RECEIVED</w:t>
            </w:r>
          </w:p>
        </w:tc>
        <w:tc>
          <w:tcPr>
            <w:tcW w:w="6520" w:type="dxa"/>
          </w:tcPr>
          <w:p w:rsidR="00E462F1" w:rsidRDefault="002B7B5F" w:rsidP="00E462F1">
            <w:r>
              <w:t xml:space="preserve">A state where the </w:t>
            </w:r>
            <w:r w:rsidR="00E462F1">
              <w:t>Network Read Process has buffered a complete message and has passed it back to the main process for handling.</w:t>
            </w:r>
          </w:p>
        </w:tc>
      </w:tr>
      <w:tr w:rsidR="007021A1" w:rsidTr="00B01E5D">
        <w:tc>
          <w:tcPr>
            <w:tcW w:w="2263" w:type="dxa"/>
          </w:tcPr>
          <w:p w:rsidR="007021A1" w:rsidRDefault="00520F58" w:rsidP="00BE35FB">
            <w:pPr>
              <w:rPr>
                <w:b/>
              </w:rPr>
            </w:pPr>
            <w:r>
              <w:rPr>
                <w:b/>
              </w:rPr>
              <w:t>MANAGING</w:t>
            </w:r>
            <w:r w:rsidR="00E462F1">
              <w:rPr>
                <w:b/>
              </w:rPr>
              <w:t xml:space="preserve"> </w:t>
            </w:r>
            <w:r w:rsidR="00BE35FB">
              <w:rPr>
                <w:b/>
              </w:rPr>
              <w:t>NETWORK ENTITIES</w:t>
            </w:r>
          </w:p>
        </w:tc>
        <w:tc>
          <w:tcPr>
            <w:tcW w:w="6520" w:type="dxa"/>
          </w:tcPr>
          <w:p w:rsidR="007021A1" w:rsidRDefault="00B97004" w:rsidP="00E462F1">
            <w:r>
              <w:t xml:space="preserve">A state where </w:t>
            </w:r>
            <w:r w:rsidR="00BE35FB">
              <w:t>the C</w:t>
            </w:r>
            <w:r w:rsidR="00E462F1">
              <w:t xml:space="preserve">lient received a message </w:t>
            </w:r>
            <w:r w:rsidR="00BE35FB">
              <w:t>that concerns Network Entities</w:t>
            </w:r>
          </w:p>
        </w:tc>
      </w:tr>
      <w:tr w:rsidR="00B61CDC" w:rsidTr="00B01E5D">
        <w:tc>
          <w:tcPr>
            <w:tcW w:w="2263" w:type="dxa"/>
          </w:tcPr>
          <w:p w:rsidR="00B61CDC" w:rsidRDefault="00BE35FB" w:rsidP="0049307F">
            <w:pPr>
              <w:rPr>
                <w:b/>
              </w:rPr>
            </w:pPr>
            <w:r>
              <w:rPr>
                <w:b/>
              </w:rPr>
              <w:t>MANAGING CONNECTION STATE</w:t>
            </w:r>
          </w:p>
        </w:tc>
        <w:tc>
          <w:tcPr>
            <w:tcW w:w="6520" w:type="dxa"/>
          </w:tcPr>
          <w:p w:rsidR="00B61CDC" w:rsidRDefault="00B61CDC" w:rsidP="00BE35FB">
            <w:r>
              <w:t>A state where the</w:t>
            </w:r>
            <w:r w:rsidR="00BE35FB">
              <w:t xml:space="preserve"> Client received a message that concerns the status of the Connection itself.</w:t>
            </w:r>
          </w:p>
        </w:tc>
      </w:tr>
      <w:tr w:rsidR="00B61CDC" w:rsidTr="00B01E5D">
        <w:tc>
          <w:tcPr>
            <w:tcW w:w="2263" w:type="dxa"/>
          </w:tcPr>
          <w:p w:rsidR="00B61CDC" w:rsidRDefault="00BE35FB" w:rsidP="0049307F">
            <w:pPr>
              <w:rPr>
                <w:b/>
              </w:rPr>
            </w:pPr>
            <w:r>
              <w:rPr>
                <w:b/>
              </w:rPr>
              <w:t>CALLING MESSAGE HANDLERS</w:t>
            </w:r>
          </w:p>
        </w:tc>
        <w:tc>
          <w:tcPr>
            <w:tcW w:w="6520" w:type="dxa"/>
          </w:tcPr>
          <w:p w:rsidR="00B61CDC" w:rsidRDefault="00B61CDC" w:rsidP="00BE35FB">
            <w:r>
              <w:t xml:space="preserve">A state where </w:t>
            </w:r>
            <w:r w:rsidR="00BE35FB">
              <w:t>the Client has received a message that is of a user defined type.</w:t>
            </w:r>
          </w:p>
        </w:tc>
      </w:tr>
      <w:tr w:rsidR="00230BBF" w:rsidTr="00B01E5D">
        <w:tc>
          <w:tcPr>
            <w:tcW w:w="2263" w:type="dxa"/>
          </w:tcPr>
          <w:p w:rsidR="00230BBF" w:rsidRDefault="00BE35FB" w:rsidP="0049307F">
            <w:pPr>
              <w:rPr>
                <w:b/>
              </w:rPr>
            </w:pPr>
            <w:r>
              <w:rPr>
                <w:b/>
              </w:rPr>
              <w:t>SENDING NETWORK MESSAGE</w:t>
            </w:r>
          </w:p>
        </w:tc>
        <w:tc>
          <w:tcPr>
            <w:tcW w:w="6520" w:type="dxa"/>
          </w:tcPr>
          <w:p w:rsidR="00230BBF" w:rsidRDefault="00230BBF" w:rsidP="00F0066B">
            <w:r>
              <w:t xml:space="preserve">A state where </w:t>
            </w:r>
            <w:r w:rsidR="00F0066B">
              <w:t>the Client is sending a command message to the Server. It must be either a non-blocking write, or multi-threaded.</w:t>
            </w:r>
          </w:p>
        </w:tc>
      </w:tr>
      <w:tr w:rsidR="00230BBF" w:rsidTr="00B01E5D">
        <w:tc>
          <w:tcPr>
            <w:tcW w:w="2263" w:type="dxa"/>
          </w:tcPr>
          <w:p w:rsidR="00230BBF" w:rsidRDefault="00F0066B" w:rsidP="0049307F">
            <w:pPr>
              <w:rPr>
                <w:b/>
              </w:rPr>
            </w:pPr>
            <w:r>
              <w:rPr>
                <w:b/>
              </w:rPr>
              <w:t>CONNECTION ERROR</w:t>
            </w:r>
          </w:p>
        </w:tc>
        <w:tc>
          <w:tcPr>
            <w:tcW w:w="6520" w:type="dxa"/>
          </w:tcPr>
          <w:p w:rsidR="00230BBF" w:rsidRDefault="00230BBF" w:rsidP="00F0066B">
            <w:r>
              <w:t>A state where the</w:t>
            </w:r>
            <w:r w:rsidR="00F0066B">
              <w:t xml:space="preserve"> Client has encountered a connection error of some sort and needs to terminate the connection.</w:t>
            </w:r>
          </w:p>
        </w:tc>
      </w:tr>
      <w:tr w:rsidR="00230BBF" w:rsidTr="00B01E5D">
        <w:tc>
          <w:tcPr>
            <w:tcW w:w="2263" w:type="dxa"/>
          </w:tcPr>
          <w:p w:rsidR="00230BBF" w:rsidRDefault="00F0066B" w:rsidP="0049307F">
            <w:pPr>
              <w:rPr>
                <w:b/>
              </w:rPr>
            </w:pPr>
            <w:r>
              <w:rPr>
                <w:b/>
              </w:rPr>
              <w:t>DISCONNECTING</w:t>
            </w:r>
          </w:p>
        </w:tc>
        <w:tc>
          <w:tcPr>
            <w:tcW w:w="6520" w:type="dxa"/>
          </w:tcPr>
          <w:p w:rsidR="00230BBF" w:rsidRDefault="00230BBF" w:rsidP="00F0066B">
            <w:r>
              <w:t xml:space="preserve">A state </w:t>
            </w:r>
            <w:r w:rsidR="00F0066B">
              <w:t xml:space="preserve">where the Client is closing its’ connection and </w:t>
            </w:r>
            <w:r w:rsidR="00124424">
              <w:t>freeing any allocated resources relating to the connection.</w:t>
            </w:r>
          </w:p>
        </w:tc>
      </w:tr>
      <w:tr w:rsidR="00230BBF" w:rsidTr="00B01E5D">
        <w:tc>
          <w:tcPr>
            <w:tcW w:w="2263" w:type="dxa"/>
          </w:tcPr>
          <w:p w:rsidR="00230BBF" w:rsidRDefault="00124424" w:rsidP="0049307F">
            <w:pPr>
              <w:rPr>
                <w:b/>
              </w:rPr>
            </w:pPr>
            <w:r>
              <w:rPr>
                <w:b/>
              </w:rPr>
              <w:t>EXIT</w:t>
            </w:r>
          </w:p>
        </w:tc>
        <w:tc>
          <w:tcPr>
            <w:tcW w:w="6520" w:type="dxa"/>
          </w:tcPr>
          <w:p w:rsidR="00230BBF" w:rsidRDefault="00230BBF" w:rsidP="00124424">
            <w:r>
              <w:t xml:space="preserve">A state where </w:t>
            </w:r>
            <w:r w:rsidR="00124424">
              <w:t>the Network Module is no longer needed and so is freeing any resources it acquired.</w:t>
            </w:r>
          </w:p>
        </w:tc>
      </w:tr>
    </w:tbl>
    <w:p w:rsidR="00B01E5D" w:rsidRDefault="00B01E5D" w:rsidP="00B01E5D"/>
    <w:p w:rsidR="00F1544C" w:rsidRDefault="00F1544C" w:rsidP="00B01E5D"/>
    <w:p w:rsidR="00B01E5D" w:rsidRPr="00B01E5D" w:rsidRDefault="00B01E5D" w:rsidP="00D237CB">
      <w:pPr>
        <w:sectPr w:rsidR="00B01E5D" w:rsidRPr="00B01E5D" w:rsidSect="00B57BB6">
          <w:footerReference w:type="first" r:id="rId13"/>
          <w:pgSz w:w="12240" w:h="15840"/>
          <w:pgMar w:top="1440" w:right="1440" w:bottom="1440" w:left="1440" w:header="708" w:footer="708" w:gutter="0"/>
          <w:pgNumType w:start="1"/>
          <w:cols w:space="708"/>
          <w:titlePg/>
          <w:docGrid w:linePitch="360"/>
        </w:sectPr>
      </w:pPr>
    </w:p>
    <w:p w:rsidR="003B09DC" w:rsidRPr="003B09DC" w:rsidRDefault="003B09DC" w:rsidP="003A4150">
      <w:pPr>
        <w:spacing w:after="0"/>
        <w:rPr>
          <w:rFonts w:ascii="Courier New" w:hAnsi="Courier New" w:cs="Courier New"/>
        </w:rPr>
      </w:pPr>
    </w:p>
    <w:p w:rsidR="00DA2B35" w:rsidRDefault="00AE5017" w:rsidP="008845FF">
      <w:pPr>
        <w:pStyle w:val="Heading1"/>
      </w:pPr>
      <w:bookmarkStart w:id="2" w:name="_Toc409979180"/>
      <w:r>
        <w:t>Pseu</w:t>
      </w:r>
      <w:r w:rsidR="008845FF">
        <w:t>docode</w:t>
      </w:r>
      <w:bookmarkEnd w:id="2"/>
    </w:p>
    <w:p w:rsidR="00E2514B" w:rsidRDefault="00E2514B" w:rsidP="00840647">
      <w:pPr>
        <w:pStyle w:val="Heading2"/>
        <w:spacing w:after="240"/>
        <w:ind w:firstLine="567"/>
      </w:pPr>
    </w:p>
    <w:p w:rsidR="009F3FBC" w:rsidRDefault="003A4150" w:rsidP="00840647">
      <w:pPr>
        <w:pStyle w:val="Heading2"/>
        <w:spacing w:after="240"/>
        <w:ind w:firstLine="567"/>
      </w:pPr>
      <w:bookmarkStart w:id="3" w:name="_Toc409979181"/>
      <w:r>
        <w:t>START</w:t>
      </w:r>
      <w:bookmarkEnd w:id="3"/>
    </w:p>
    <w:p w:rsidR="00840647" w:rsidRPr="00840647" w:rsidRDefault="00840647" w:rsidP="00840647">
      <w:pPr>
        <w:ind w:left="567" w:firstLine="567"/>
      </w:pPr>
      <w:r>
        <w:rPr>
          <w:noProof/>
          <w:lang w:eastAsia="en-CA"/>
        </w:rPr>
        <mc:AlternateContent>
          <mc:Choice Requires="wps">
            <w:drawing>
              <wp:inline distT="0" distB="0" distL="0" distR="0" wp14:anchorId="79EA8C9D" wp14:editId="362159AF">
                <wp:extent cx="5208422" cy="516835"/>
                <wp:effectExtent l="0" t="0" r="11430" b="17145"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08422" cy="5168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20F58" w:rsidRPr="00520F58" w:rsidRDefault="00520F58" w:rsidP="00520F58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Start Client/Game Logic</w:t>
                            </w:r>
                          </w:p>
                          <w:p w:rsidR="00520F58" w:rsidRDefault="00520F58" w:rsidP="00520F58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Initialize Network Module</w:t>
                            </w:r>
                          </w:p>
                          <w:p w:rsidR="00870804" w:rsidRPr="007A7443" w:rsidRDefault="00870804" w:rsidP="00520F58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Go To State: </w:t>
                            </w:r>
                            <w:r w:rsid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DISCONNEC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9EA8C9D" id="Text Box 3" o:spid="_x0000_s1031" type="#_x0000_t202" style="width:410.1pt;height:40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" fillcolor="white [3201]" strokeweight=".5pt">
                <v:textbox>
                  <w:txbxContent>
                    <w:p w:rsidR="00520F58" w:rsidRPr="00520F58" w:rsidRDefault="00520F58" w:rsidP="00520F58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Start Client/Game Logic</w:t>
                      </w:r>
                    </w:p>
                    <w:p w:rsidR="00520F58" w:rsidRDefault="00520F58" w:rsidP="00520F58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Initialize Network Module</w:t>
                      </w:r>
                    </w:p>
                    <w:p w:rsidR="00870804" w:rsidRPr="007A7443" w:rsidRDefault="00870804" w:rsidP="00520F58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 xml:space="preserve">Go To State: </w:t>
                      </w:r>
                      <w:r w:rsidR="00520F58">
                        <w:rPr>
                          <w:rFonts w:ascii="Courier New" w:hAnsi="Courier New" w:cs="Courier New"/>
                          <w:sz w:val="18"/>
                        </w:rPr>
                        <w:t>DISCONNECTE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538D7" w:rsidRDefault="00520F58" w:rsidP="00840647">
      <w:pPr>
        <w:pStyle w:val="Heading2"/>
        <w:spacing w:after="240"/>
        <w:ind w:firstLine="567"/>
      </w:pPr>
      <w:bookmarkStart w:id="4" w:name="_Toc409979182"/>
      <w:r>
        <w:t>DISCONNECTED</w:t>
      </w:r>
      <w:bookmarkEnd w:id="4"/>
    </w:p>
    <w:p w:rsidR="00840647" w:rsidRPr="00840647" w:rsidRDefault="00840647" w:rsidP="00840647">
      <w:pPr>
        <w:ind w:left="1134"/>
      </w:pPr>
      <w:r>
        <w:rPr>
          <w:noProof/>
          <w:lang w:eastAsia="en-CA"/>
        </w:rPr>
        <mc:AlternateContent>
          <mc:Choice Requires="wps">
            <w:drawing>
              <wp:inline distT="0" distB="0" distL="0" distR="0" wp14:anchorId="387A6D5C" wp14:editId="4BC233A5">
                <wp:extent cx="5208270" cy="1638300"/>
                <wp:effectExtent l="0" t="0" r="11430" b="19050"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08270" cy="1638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I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F</w:t>
                            </w: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</w:t>
                            </w:r>
                            <w:r w:rsidRPr="00520F58">
                              <w:rPr>
                                <w:rFonts w:ascii="Courier New" w:hAnsi="Courier New" w:cs="Courier New"/>
                                <w:bCs/>
                                <w:sz w:val="18"/>
                              </w:rPr>
                              <w:t>User</w:t>
                            </w: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Register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s</w:t>
                            </w: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Message Handler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{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Go To State: ASSOCIATING MESSAGE HANDLER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}</w:t>
                            </w:r>
                          </w:p>
                          <w:p w:rsid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  <w:p w:rsid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ON Connect()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{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Go To State: CONNECTING</w:t>
                            </w:r>
                          </w:p>
                          <w:p w:rsidR="006852F6" w:rsidRPr="00870804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87A6D5C" id="Text Box 4" o:spid="_x0000_s1032" type="#_x0000_t202" style="width:410.1pt;height:12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" fillcolor="white [3201]" strokeweight=".5pt">
                <v:textbox>
                  <w:txbxContent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I</w:t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>F</w:t>
                      </w: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 xml:space="preserve"> </w:t>
                      </w:r>
                      <w:r w:rsidRPr="00520F58">
                        <w:rPr>
                          <w:rFonts w:ascii="Courier New" w:hAnsi="Courier New" w:cs="Courier New"/>
                          <w:bCs/>
                          <w:sz w:val="18"/>
                        </w:rPr>
                        <w:t>User</w:t>
                      </w: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 xml:space="preserve"> Register</w:t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>s</w:t>
                      </w: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 xml:space="preserve"> Message Handler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{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 xml:space="preserve">    Go To State: ASSOCIATING MESSAGE HANDLER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}</w:t>
                      </w:r>
                    </w:p>
                    <w:p w:rsid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  <w:p w:rsid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ON Connect()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{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 xml:space="preserve">    Go To State: CONNECTING</w:t>
                      </w:r>
                    </w:p>
                    <w:p w:rsidR="006852F6" w:rsidRPr="00870804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538D7" w:rsidRDefault="00520F58" w:rsidP="00840647">
      <w:pPr>
        <w:pStyle w:val="Heading2"/>
        <w:spacing w:after="240"/>
        <w:ind w:firstLine="567"/>
      </w:pPr>
      <w:bookmarkStart w:id="5" w:name="_Toc409979183"/>
      <w:r>
        <w:t>CONNECTING</w:t>
      </w:r>
      <w:bookmarkEnd w:id="5"/>
    </w:p>
    <w:p w:rsidR="00840647" w:rsidRPr="00840647" w:rsidRDefault="00840647" w:rsidP="00840647">
      <w:pPr>
        <w:ind w:left="1134"/>
      </w:pPr>
      <w:r>
        <w:rPr>
          <w:noProof/>
          <w:lang w:eastAsia="en-CA"/>
        </w:rPr>
        <mc:AlternateContent>
          <mc:Choice Requires="wps">
            <w:drawing>
              <wp:inline distT="0" distB="0" distL="0" distR="0" wp14:anchorId="744416E2" wp14:editId="732EC30D">
                <wp:extent cx="5215737" cy="1933575"/>
                <wp:effectExtent l="0" t="0" r="23495" b="28575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5737" cy="1933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Create the Socket and </w:t>
                            </w:r>
                            <w:r w:rsidR="009B05A4">
                              <w:rPr>
                                <w:rFonts w:ascii="Courier New" w:hAnsi="Courier New" w:cs="Courier New"/>
                                <w:sz w:val="18"/>
                              </w:rPr>
                              <w:t>configure for connection to Server</w:t>
                            </w:r>
                          </w:p>
                          <w:p w:rsidR="00520F58" w:rsidRPr="00520F58" w:rsidRDefault="009B05A4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Attempt to connect to Server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IF </w:t>
                            </w: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there is an error</w:t>
                            </w:r>
                          </w:p>
                          <w:p w:rsid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{</w:t>
                            </w:r>
                          </w:p>
                          <w:p w:rsidR="009B05A4" w:rsidRPr="00520F58" w:rsidRDefault="009B05A4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CONNECTION ERROR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}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ELSE</w:t>
                            </w:r>
                          </w:p>
                          <w:p w:rsidR="00520F58" w:rsidRPr="00520F58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{</w:t>
                            </w:r>
                          </w:p>
                          <w:p w:rsidR="00520F58" w:rsidRPr="00520F58" w:rsidRDefault="009B05A4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CONNECTED</w:t>
                            </w:r>
                            <w:r w:rsidR="00520F58"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</w:p>
                          <w:p w:rsidR="00C21C71" w:rsidRPr="00EA6907" w:rsidRDefault="00520F58" w:rsidP="00520F58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520F58">
                              <w:rPr>
                                <w:rFonts w:ascii="Courier New" w:hAnsi="Courier New" w:cs="Courier New"/>
                                <w:sz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44416E2" id="Text Box 5" o:spid="_x0000_s1033" type="#_x0000_t202" style="width:410.7pt;height:15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" fillcolor="white [3201]" strokeweight=".5pt">
                <v:textbox>
                  <w:txbxContent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 xml:space="preserve">Create the Socket and </w:t>
                      </w:r>
                      <w:r w:rsidR="009B05A4">
                        <w:rPr>
                          <w:rFonts w:ascii="Courier New" w:hAnsi="Courier New" w:cs="Courier New"/>
                          <w:sz w:val="18"/>
                        </w:rPr>
                        <w:t>configure for connection to Server</w:t>
                      </w:r>
                    </w:p>
                    <w:p w:rsidR="00520F58" w:rsidRPr="00520F58" w:rsidRDefault="009B05A4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Attempt to connect to Server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 xml:space="preserve">IF </w:t>
                      </w: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there is an error</w:t>
                      </w:r>
                    </w:p>
                    <w:p w:rsid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{</w:t>
                      </w:r>
                    </w:p>
                    <w:p w:rsidR="009B05A4" w:rsidRPr="00520F58" w:rsidRDefault="009B05A4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CONNECTION ERROR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}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ELSE</w:t>
                      </w:r>
                    </w:p>
                    <w:p w:rsidR="00520F58" w:rsidRPr="00520F58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{</w:t>
                      </w:r>
                    </w:p>
                    <w:p w:rsidR="00520F58" w:rsidRPr="00520F58" w:rsidRDefault="009B05A4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CONNECTED</w:t>
                      </w:r>
                      <w:r w:rsidR="00520F58" w:rsidRPr="00520F58"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</w:p>
                    <w:p w:rsidR="00C21C71" w:rsidRPr="00EA6907" w:rsidRDefault="00520F58" w:rsidP="00520F58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520F58">
                        <w:rPr>
                          <w:rFonts w:ascii="Courier New" w:hAnsi="Courier New" w:cs="Courier New"/>
                          <w:sz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538D7" w:rsidRDefault="00520F58" w:rsidP="00840647">
      <w:pPr>
        <w:pStyle w:val="Heading2"/>
        <w:spacing w:after="240"/>
        <w:ind w:firstLine="567"/>
      </w:pPr>
      <w:bookmarkStart w:id="6" w:name="_Toc409979184"/>
      <w:r>
        <w:lastRenderedPageBreak/>
        <w:t>CONNECTED</w:t>
      </w:r>
      <w:bookmarkEnd w:id="6"/>
    </w:p>
    <w:p w:rsidR="00840647" w:rsidRPr="00840647" w:rsidRDefault="00840647" w:rsidP="00840647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63FDB9BD" wp14:editId="17CB76C8">
                <wp:extent cx="5208422" cy="1771650"/>
                <wp:effectExtent l="0" t="0" r="11430" b="19050"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08422" cy="1771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4F01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Create Network Read Process IPC Mechanism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FORK Network Read Process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IF new process = CHILD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WAITING FOR DATA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ELSE IF new process = PARENT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ON user sends message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SENDING NETWORK MESSAGE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ON user registers message handler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ASSOCIATING MESSAAGE HANDLER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ON user disconnects</w:t>
                            </w:r>
                          </w:p>
                          <w:p w:rsidR="009B05A4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DISCONNECTING</w:t>
                            </w:r>
                          </w:p>
                          <w:p w:rsidR="009B05A4" w:rsidRPr="008F162D" w:rsidRDefault="009B05A4" w:rsidP="00D24F01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3FDB9BD" id="Text Box 7" o:spid="_x0000_s1034" type="#_x0000_t202" style="width:410.1pt;height:13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" fillcolor="white [3201]" strokeweight=".5pt">
                <v:textbox>
                  <w:txbxContent>
                    <w:p w:rsidR="00D24F01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Create Network Read Process IPC Mechanism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FORK Network Read Process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IF new process = CHILD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WAITING FOR DATA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ELSE IF new process = PARENT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ON user sends message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SENDING NETWORK MESSAGE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ON user registers message handler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ASSOCIATING MESSAAGE HANDLER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ON user disconnects</w:t>
                      </w:r>
                    </w:p>
                    <w:p w:rsidR="009B05A4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DISCONNECTING</w:t>
                      </w:r>
                    </w:p>
                    <w:p w:rsidR="009B05A4" w:rsidRPr="008F162D" w:rsidRDefault="009B05A4" w:rsidP="00D24F01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602DED" w:rsidRDefault="00520F58" w:rsidP="00840647">
      <w:pPr>
        <w:pStyle w:val="Heading2"/>
        <w:spacing w:after="240"/>
        <w:ind w:firstLine="567"/>
        <w:rPr>
          <w:rFonts w:ascii="Courier New" w:hAnsi="Courier New" w:cs="Courier New"/>
        </w:rPr>
      </w:pPr>
      <w:bookmarkStart w:id="7" w:name="_Toc409979185"/>
      <w:r>
        <w:t>ASSOCIATING MESSAGE HANDLER</w:t>
      </w:r>
      <w:bookmarkEnd w:id="7"/>
    </w:p>
    <w:p w:rsidR="00A043A0" w:rsidRDefault="00840647" w:rsidP="001D0620">
      <w:pPr>
        <w:spacing w:after="0"/>
        <w:ind w:left="1134"/>
        <w:rPr>
          <w:rFonts w:ascii="Courier New" w:hAnsi="Courier New" w:cs="Courier New"/>
        </w:rPr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73989871" wp14:editId="401D1353">
                <wp:extent cx="5193792" cy="390525"/>
                <wp:effectExtent l="0" t="0" r="26035" b="28575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390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4F01" w:rsidRDefault="009B05A4" w:rsidP="008134E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Add message handler to map of message types</w:t>
                            </w:r>
                          </w:p>
                          <w:p w:rsidR="009B05A4" w:rsidRDefault="009B05A4" w:rsidP="008134E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Go To State: previous state</w:t>
                            </w:r>
                          </w:p>
                          <w:p w:rsidR="00D24F01" w:rsidRPr="008134E9" w:rsidRDefault="00D24F01" w:rsidP="008134E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  <w:p w:rsidR="007A7443" w:rsidRPr="008134E9" w:rsidRDefault="008134E9" w:rsidP="008134E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8134E9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3989871" id="Text Box 6" o:spid="_x0000_s1035" type="#_x0000_t202" style="width:408.95pt;height:30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" fillcolor="white [3201]" strokeweight=".5pt">
                <v:textbox>
                  <w:txbxContent>
                    <w:p w:rsidR="00D24F01" w:rsidRDefault="009B05A4" w:rsidP="008134E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Add message handler to map of message types</w:t>
                      </w:r>
                    </w:p>
                    <w:p w:rsidR="009B05A4" w:rsidRDefault="009B05A4" w:rsidP="008134E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Go To State: previous state</w:t>
                      </w:r>
                    </w:p>
                    <w:p w:rsidR="00D24F01" w:rsidRPr="008134E9" w:rsidRDefault="00D24F01" w:rsidP="008134E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  <w:p w:rsidR="007A7443" w:rsidRPr="008134E9" w:rsidRDefault="008134E9" w:rsidP="008134E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8134E9">
                        <w:rPr>
                          <w:rFonts w:ascii="Courier New" w:hAnsi="Courier New" w:cs="Courier New"/>
                          <w:sz w:val="18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134E9" w:rsidRDefault="008134E9" w:rsidP="001D0620">
      <w:pPr>
        <w:spacing w:after="0"/>
        <w:ind w:left="1134"/>
        <w:rPr>
          <w:rFonts w:ascii="Courier New" w:hAnsi="Courier New" w:cs="Courier New"/>
        </w:rPr>
      </w:pPr>
    </w:p>
    <w:p w:rsidR="008134E9" w:rsidRDefault="00520F58" w:rsidP="008134E9">
      <w:pPr>
        <w:pStyle w:val="Heading2"/>
        <w:spacing w:after="240"/>
        <w:ind w:firstLine="567"/>
      </w:pPr>
      <w:bookmarkStart w:id="8" w:name="_Toc409979186"/>
      <w:r>
        <w:t>WAITING FOR DATA IN</w:t>
      </w:r>
      <w:bookmarkEnd w:id="8"/>
    </w:p>
    <w:p w:rsidR="008134E9" w:rsidRPr="008134E9" w:rsidRDefault="008134E9" w:rsidP="008134E9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063F99FC" wp14:editId="51030A00">
                <wp:extent cx="5193792" cy="733425"/>
                <wp:effectExtent l="0" t="0" r="26035" b="28575"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73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03D47" w:rsidRDefault="009B05A4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Read data from Socket (Blocking)</w:t>
                            </w:r>
                          </w:p>
                          <w:p w:rsidR="009B05A4" w:rsidRDefault="009B05A4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IF Read Error</w:t>
                            </w:r>
                          </w:p>
                          <w:p w:rsidR="009B05A4" w:rsidRDefault="009B05A4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Overwrite receive buffer Message to “NETWORK_STATUS_ERROR”</w:t>
                            </w:r>
                          </w:p>
                          <w:p w:rsidR="009B05A4" w:rsidRPr="008134E9" w:rsidRDefault="009B05A4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Go To State: BUFFERING MESSAGE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63F99FC" id="Text Box 9" o:spid="_x0000_s1036" type="#_x0000_t202" style="width:408.95pt;height:5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" fillcolor="white [3201]" strokeweight=".5pt">
                <v:textbox>
                  <w:txbxContent>
                    <w:p w:rsidR="00903D47" w:rsidRDefault="009B05A4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Read data from Socket (Blocking)</w:t>
                      </w:r>
                    </w:p>
                    <w:p w:rsidR="009B05A4" w:rsidRDefault="009B05A4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IF Read Error</w:t>
                      </w:r>
                    </w:p>
                    <w:p w:rsidR="009B05A4" w:rsidRDefault="009B05A4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Overwrite receive buffer Message to “NETWORK_STATUS_ERROR”</w:t>
                      </w:r>
                    </w:p>
                    <w:p w:rsidR="009B05A4" w:rsidRPr="008134E9" w:rsidRDefault="009B05A4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Go To State: BUFFERING MESSAGE DAT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52B17" w:rsidRDefault="00520F58" w:rsidP="00352B17">
      <w:pPr>
        <w:pStyle w:val="Heading2"/>
        <w:spacing w:after="240"/>
        <w:ind w:firstLine="567"/>
      </w:pPr>
      <w:bookmarkStart w:id="9" w:name="_Toc409979187"/>
      <w:r>
        <w:t>BUFFERING MESSAGE DATA</w:t>
      </w:r>
      <w:bookmarkEnd w:id="9"/>
    </w:p>
    <w:p w:rsidR="008134E9" w:rsidRDefault="00352B17" w:rsidP="001D0620">
      <w:pPr>
        <w:spacing w:after="0"/>
        <w:ind w:left="1134"/>
        <w:rPr>
          <w:rFonts w:ascii="Courier New" w:hAnsi="Courier New" w:cs="Courier New"/>
        </w:rPr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05B70CD3" wp14:editId="5A73B279">
                <wp:extent cx="5193792" cy="752475"/>
                <wp:effectExtent l="0" t="0" r="26035" b="28575"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752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30E87" w:rsidRDefault="003145B9" w:rsidP="00E30E8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ADD received data to buffered messages</w:t>
                            </w:r>
                          </w:p>
                          <w:p w:rsidR="003145B9" w:rsidRDefault="003145B9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WHILE buffer contains complete messages</w:t>
                            </w:r>
                          </w:p>
                          <w:p w:rsidR="003145B9" w:rsidRDefault="003145B9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WRITE Message to Main Process through Network Read IPC</w:t>
                            </w:r>
                          </w:p>
                          <w:p w:rsidR="00E30E87" w:rsidRPr="009B05A4" w:rsidRDefault="003145B9" w:rsidP="00E30E8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ERASE Message from buff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5B70CD3" id="Text Box 10" o:spid="_x0000_s1037" type="#_x0000_t202" style="width:408.95pt;height:5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" fillcolor="white [3201]" strokeweight=".5pt">
                <v:textbox>
                  <w:txbxContent>
                    <w:p w:rsidR="00E30E87" w:rsidRDefault="003145B9" w:rsidP="00E30E8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ADD received data to buffered messages</w:t>
                      </w:r>
                    </w:p>
                    <w:p w:rsidR="003145B9" w:rsidRDefault="003145B9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WHILE buffer contains complete messages</w:t>
                      </w:r>
                    </w:p>
                    <w:p w:rsidR="003145B9" w:rsidRDefault="003145B9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WRITE Message to Main Process through Network Read IPC</w:t>
                      </w:r>
                    </w:p>
                    <w:p w:rsidR="00E30E87" w:rsidRPr="009B05A4" w:rsidRDefault="003145B9" w:rsidP="00E30E8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ERASE Message from buffe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52B17" w:rsidRDefault="00520F58" w:rsidP="00352B17">
      <w:pPr>
        <w:pStyle w:val="Heading2"/>
        <w:spacing w:after="240"/>
        <w:ind w:firstLine="567"/>
      </w:pPr>
      <w:bookmarkStart w:id="10" w:name="_Toc409979188"/>
      <w:r>
        <w:t>MESSAGE RECEIVED</w:t>
      </w:r>
      <w:bookmarkEnd w:id="10"/>
    </w:p>
    <w:p w:rsidR="00352B17" w:rsidRDefault="00352B17" w:rsidP="001D0620">
      <w:pPr>
        <w:spacing w:after="0"/>
        <w:ind w:left="1134"/>
        <w:rPr>
          <w:rFonts w:ascii="Courier New" w:hAnsi="Courier New" w:cs="Courier New"/>
        </w:rPr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22D39AAD" wp14:editId="2AE19D0A">
                <wp:extent cx="5193792" cy="1352550"/>
                <wp:effectExtent l="0" t="0" r="26035" b="19050"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1352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03D4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SWITCH ( MESSAGE TYPE )</w:t>
                            </w:r>
                          </w:p>
                          <w:p w:rsidR="00E30E8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CONNECTION_STATE_MESSAGE</w:t>
                            </w:r>
                          </w:p>
                          <w:p w:rsidR="00E30E8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MANAGING CONNECTION STATE</w:t>
                            </w:r>
                          </w:p>
                          <w:p w:rsidR="00E30E8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ENTITY_MESSAGE</w:t>
                            </w:r>
                          </w:p>
                          <w:p w:rsidR="00E30E8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MANAGING NETWORK ENTITIES</w:t>
                            </w:r>
                          </w:p>
                          <w:p w:rsidR="00E30E8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USER_MESSAGE</w:t>
                            </w:r>
                          </w:p>
                          <w:p w:rsidR="00E30E87" w:rsidRPr="00EA6907" w:rsidRDefault="00E30E87" w:rsidP="00903D4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CALLING MESSAGE HANDLERS</w:t>
                            </w:r>
                          </w:p>
                          <w:p w:rsidR="00352B17" w:rsidRPr="008134E9" w:rsidRDefault="00352B17" w:rsidP="00352B1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2D39AAD" id="Text Box 12" o:spid="_x0000_s1038" type="#_x0000_t202" style="width:408.95pt;height:10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" fillcolor="white [3201]" strokeweight=".5pt">
                <v:textbox>
                  <w:txbxContent>
                    <w:p w:rsidR="00903D4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SWITCH ( MESSAGE TYPE )</w:t>
                      </w:r>
                    </w:p>
                    <w:p w:rsidR="00E30E8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CONNECTION_STATE_MESSAGE</w:t>
                      </w:r>
                    </w:p>
                    <w:p w:rsidR="00E30E8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MANAGING CONNECTION STATE</w:t>
                      </w:r>
                    </w:p>
                    <w:p w:rsidR="00E30E8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ENTITY_MESSAGE</w:t>
                      </w:r>
                    </w:p>
                    <w:p w:rsidR="00E30E8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MANAGING NETWORK ENTITIES</w:t>
                      </w:r>
                    </w:p>
                    <w:p w:rsidR="00E30E8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USER_MESSAGE</w:t>
                      </w:r>
                    </w:p>
                    <w:p w:rsidR="00E30E87" w:rsidRPr="00EA6907" w:rsidRDefault="00E30E87" w:rsidP="00903D4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CALLING MESSAGE HANDLERS</w:t>
                      </w:r>
                    </w:p>
                    <w:p w:rsidR="00352B17" w:rsidRPr="008134E9" w:rsidRDefault="00352B17" w:rsidP="00352B1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52B17" w:rsidRDefault="00352B17" w:rsidP="001D0620">
      <w:pPr>
        <w:spacing w:after="0"/>
        <w:ind w:left="1134"/>
        <w:rPr>
          <w:rFonts w:ascii="Courier New" w:hAnsi="Courier New" w:cs="Courier New"/>
        </w:rPr>
      </w:pPr>
    </w:p>
    <w:p w:rsidR="00352B17" w:rsidRDefault="00520F58" w:rsidP="00352B17">
      <w:pPr>
        <w:pStyle w:val="Heading2"/>
        <w:spacing w:after="240"/>
        <w:ind w:firstLine="567"/>
      </w:pPr>
      <w:bookmarkStart w:id="11" w:name="_Toc409979189"/>
      <w:r>
        <w:t>MANAGE NETWORK ENTITIES</w:t>
      </w:r>
      <w:bookmarkEnd w:id="11"/>
    </w:p>
    <w:p w:rsidR="00352B17" w:rsidRDefault="00352B17" w:rsidP="001D0620">
      <w:pPr>
        <w:spacing w:after="0"/>
        <w:ind w:left="1134"/>
        <w:rPr>
          <w:rFonts w:ascii="Courier New" w:hAnsi="Courier New" w:cs="Courier New"/>
        </w:rPr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0F1F2478" wp14:editId="38C6BC7A">
                <wp:extent cx="5193792" cy="1057275"/>
                <wp:effectExtent l="0" t="0" r="26035" b="28575"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1057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06DB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SWITCH ( MESSAGE TYPE )</w:t>
                            </w:r>
                          </w:p>
                          <w:p w:rsidR="00E30E87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CREATE_ENTITY</w:t>
                            </w:r>
                          </w:p>
                          <w:p w:rsidR="00E30E87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reate new Client Network Entity</w:t>
                            </w:r>
                          </w:p>
                          <w:p w:rsidR="00E30E87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DELETE_ENTITY</w:t>
                            </w:r>
                          </w:p>
                          <w:p w:rsidR="00E30E87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Delete specified Client Network Entity</w:t>
                            </w:r>
                          </w:p>
                          <w:p w:rsidR="00E30E87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UPDATE_ENTITY</w:t>
                            </w:r>
                          </w:p>
                          <w:p w:rsidR="00E30E87" w:rsidRDefault="00E30E8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Update specified Client Network Entity</w:t>
                            </w:r>
                          </w:p>
                          <w:p w:rsidR="00352B17" w:rsidRPr="008134E9" w:rsidRDefault="00352B17" w:rsidP="003506DB">
                            <w:pPr>
                              <w:spacing w:after="0" w:line="259" w:lineRule="auto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F1F2478" id="Text Box 13" o:spid="_x0000_s1039" type="#_x0000_t202" style="width:408.95pt;height:8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" fillcolor="white [3201]" strokeweight=".5pt">
                <v:textbox>
                  <w:txbxContent>
                    <w:p w:rsidR="003506DB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SWITCH ( MESSAGE TYPE )</w:t>
                      </w:r>
                    </w:p>
                    <w:p w:rsidR="00E30E87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CREATE_ENTITY</w:t>
                      </w:r>
                    </w:p>
                    <w:p w:rsidR="00E30E87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reate new Client Network Entity</w:t>
                      </w:r>
                    </w:p>
                    <w:p w:rsidR="00E30E87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DELETE_ENTITY</w:t>
                      </w:r>
                    </w:p>
                    <w:p w:rsidR="00E30E87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Delete specified Client Network Entity</w:t>
                      </w:r>
                    </w:p>
                    <w:p w:rsidR="00E30E87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UPDATE_ENTITY</w:t>
                      </w:r>
                    </w:p>
                    <w:p w:rsidR="00E30E87" w:rsidRDefault="00E30E8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Update specified Client Network Entity</w:t>
                      </w:r>
                    </w:p>
                    <w:p w:rsidR="00352B17" w:rsidRPr="008134E9" w:rsidRDefault="00352B17" w:rsidP="003506DB">
                      <w:pPr>
                        <w:spacing w:after="0" w:line="259" w:lineRule="auto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661B" w:rsidRPr="00D7661B" w:rsidRDefault="00520F58" w:rsidP="00F74C93">
      <w:pPr>
        <w:pStyle w:val="Heading2"/>
        <w:spacing w:after="240"/>
        <w:ind w:left="567"/>
      </w:pPr>
      <w:bookmarkStart w:id="12" w:name="_Toc409979190"/>
      <w:r>
        <w:t>MANAGING CONNECTION STATE</w:t>
      </w:r>
      <w:bookmarkEnd w:id="12"/>
    </w:p>
    <w:p w:rsidR="00E50151" w:rsidRDefault="00D7661B" w:rsidP="00E50151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393FAAD1" wp14:editId="5A88F110">
                <wp:extent cx="5193792" cy="904875"/>
                <wp:effectExtent l="0" t="0" r="26035" b="28575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9048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7661B" w:rsidRDefault="00E30E87" w:rsidP="00D7661B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SWITCH ( MESSAGE TYPE )</w:t>
                            </w:r>
                          </w:p>
                          <w:p w:rsidR="00E30E87" w:rsidRDefault="00E30E87" w:rsidP="00D7661B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CONNECTION_VERIFIED</w:t>
                            </w:r>
                          </w:p>
                          <w:p w:rsidR="00E30E87" w:rsidRDefault="00E30E87" w:rsidP="00D7661B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Set Connection Verified Flag</w:t>
                            </w:r>
                          </w:p>
                          <w:p w:rsidR="00E30E87" w:rsidRDefault="00E30E87" w:rsidP="00D7661B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SE CONNECTION_ERROR</w:t>
                            </w:r>
                          </w:p>
                          <w:p w:rsidR="00E30E87" w:rsidRDefault="00E30E87" w:rsidP="00E30E8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CONNECTION ERROR</w:t>
                            </w:r>
                          </w:p>
                          <w:p w:rsidR="00E30E87" w:rsidRDefault="00E30E87" w:rsidP="00E30E87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  <w:p w:rsidR="00D7661B" w:rsidRPr="008134E9" w:rsidRDefault="00D7661B" w:rsidP="00D7661B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93FAAD1" id="Text Box 1" o:spid="_x0000_s1040" type="#_x0000_t202" style="width:408.95pt;height:71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" fillcolor="white [3201]" strokeweight=".5pt">
                <v:textbox>
                  <w:txbxContent>
                    <w:p w:rsidR="00D7661B" w:rsidRDefault="00E30E87" w:rsidP="00D7661B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SWITCH ( MESSAGE TYPE )</w:t>
                      </w:r>
                    </w:p>
                    <w:p w:rsidR="00E30E87" w:rsidRDefault="00E30E87" w:rsidP="00D7661B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CONNECTION_VERIFIED</w:t>
                      </w:r>
                    </w:p>
                    <w:p w:rsidR="00E30E87" w:rsidRDefault="00E30E87" w:rsidP="00D7661B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Set Connection Verified Flag</w:t>
                      </w:r>
                    </w:p>
                    <w:p w:rsidR="00E30E87" w:rsidRDefault="00E30E87" w:rsidP="00D7661B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SE CONNECTION_ERROR</w:t>
                      </w:r>
                    </w:p>
                    <w:p w:rsidR="00E30E87" w:rsidRDefault="00E30E87" w:rsidP="00E30E8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CONNECTION ERROR</w:t>
                      </w:r>
                    </w:p>
                    <w:p w:rsidR="00E30E87" w:rsidRDefault="00E30E87" w:rsidP="00E30E87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  <w:p w:rsidR="00D7661B" w:rsidRPr="008134E9" w:rsidRDefault="00D7661B" w:rsidP="00D7661B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74C93" w:rsidRPr="00F74C93" w:rsidRDefault="00520F58" w:rsidP="00F74C93">
      <w:pPr>
        <w:pStyle w:val="Heading2"/>
        <w:spacing w:after="240"/>
        <w:ind w:left="567"/>
      </w:pPr>
      <w:bookmarkStart w:id="13" w:name="_Toc409979191"/>
      <w:r>
        <w:t>CALLING MESSAGE HANDLERS</w:t>
      </w:r>
      <w:bookmarkEnd w:id="13"/>
    </w:p>
    <w:p w:rsidR="00E50151" w:rsidRDefault="00E50151" w:rsidP="00D7661B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7E9EFF75" wp14:editId="34BB2754">
                <wp:extent cx="5193792" cy="561975"/>
                <wp:effectExtent l="0" t="0" r="26035" b="28575"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5619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50151" w:rsidRDefault="00E82592" w:rsidP="00E50151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Retrieve message handler from map</w:t>
                            </w:r>
                          </w:p>
                          <w:p w:rsidR="00E82592" w:rsidRDefault="00E82592" w:rsidP="00E50151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IF message handler is set</w:t>
                            </w:r>
                          </w:p>
                          <w:p w:rsidR="00E82592" w:rsidRDefault="00E82592" w:rsidP="00E50151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Call message handler</w:t>
                            </w:r>
                          </w:p>
                          <w:p w:rsidR="00E82592" w:rsidRPr="008134E9" w:rsidRDefault="00E82592" w:rsidP="00E50151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E9EFF75" id="Text Box 8" o:spid="_x0000_s1041" type="#_x0000_t202" style="width:408.95pt;height:4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" fillcolor="white [3201]" strokeweight=".5pt">
                <v:textbox>
                  <w:txbxContent>
                    <w:p w:rsidR="00E50151" w:rsidRDefault="00E82592" w:rsidP="00E50151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Retrieve message handler from map</w:t>
                      </w:r>
                    </w:p>
                    <w:p w:rsidR="00E82592" w:rsidRDefault="00E82592" w:rsidP="00E50151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IF message handler is set</w:t>
                      </w:r>
                    </w:p>
                    <w:p w:rsidR="00E82592" w:rsidRDefault="00E82592" w:rsidP="00E50151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Call message handler</w:t>
                      </w:r>
                    </w:p>
                    <w:p w:rsidR="00E82592" w:rsidRPr="008134E9" w:rsidRDefault="00E82592" w:rsidP="00E50151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74C93" w:rsidRDefault="00520F58" w:rsidP="00F74C93">
      <w:pPr>
        <w:pStyle w:val="Heading2"/>
        <w:spacing w:after="240"/>
        <w:ind w:left="567"/>
      </w:pPr>
      <w:bookmarkStart w:id="14" w:name="_Toc409979192"/>
      <w:r>
        <w:t>SENDING NETWORK MESSAGE</w:t>
      </w:r>
      <w:bookmarkEnd w:id="14"/>
    </w:p>
    <w:p w:rsidR="00A41A70" w:rsidRPr="00A41A70" w:rsidRDefault="00A41A70" w:rsidP="00A41A70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6D442E2D" wp14:editId="6BAC78BE">
                <wp:extent cx="5193792" cy="1256306"/>
                <wp:effectExtent l="0" t="0" r="26035" b="20320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12563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82592" w:rsidRDefault="00E82592" w:rsidP="009E397A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WRITE message to Socket (non-blocking or in thread)</w:t>
                            </w:r>
                          </w:p>
                          <w:p w:rsidR="00E82592" w:rsidRDefault="00E82592" w:rsidP="009E397A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IF error occurred</w:t>
                            </w:r>
                          </w:p>
                          <w:p w:rsidR="00E82592" w:rsidRDefault="00E82592" w:rsidP="009E397A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Go To State: CONNECTION ERROR</w:t>
                            </w:r>
                          </w:p>
                          <w:p w:rsidR="00E82592" w:rsidRPr="008134E9" w:rsidRDefault="00E82592" w:rsidP="009E397A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Go To State: Connec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D442E2D" id="Text Box 14" o:spid="_x0000_s1042" type="#_x0000_t202" style="width:408.95pt;height:9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" fillcolor="white [3201]" strokeweight=".5pt">
                <v:textbox>
                  <w:txbxContent>
                    <w:p w:rsidR="00E82592" w:rsidRDefault="00E82592" w:rsidP="009E397A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WRITE message to Socket (non-blocking or in thread)</w:t>
                      </w:r>
                    </w:p>
                    <w:p w:rsidR="00E82592" w:rsidRDefault="00E82592" w:rsidP="009E397A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IF error occurred</w:t>
                      </w:r>
                    </w:p>
                    <w:p w:rsidR="00E82592" w:rsidRDefault="00E82592" w:rsidP="009E397A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Go To State: CONNECTION ERROR</w:t>
                      </w:r>
                    </w:p>
                    <w:p w:rsidR="00E82592" w:rsidRPr="008134E9" w:rsidRDefault="00E82592" w:rsidP="009E397A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Go To State: Connecte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74C93" w:rsidRDefault="00520F58" w:rsidP="00F74C93">
      <w:pPr>
        <w:pStyle w:val="Heading2"/>
        <w:spacing w:after="240"/>
        <w:ind w:left="567"/>
      </w:pPr>
      <w:bookmarkStart w:id="15" w:name="_Toc409979193"/>
      <w:r>
        <w:t>CONNECTION ERROR</w:t>
      </w:r>
      <w:bookmarkEnd w:id="15"/>
    </w:p>
    <w:p w:rsidR="00A41A70" w:rsidRPr="00A41A70" w:rsidRDefault="00A41A70" w:rsidP="00A41A70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6D442E2D" wp14:editId="6BAC78BE">
                <wp:extent cx="5193792" cy="438150"/>
                <wp:effectExtent l="0" t="0" r="26035" b="19050"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438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397A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LOG error</w:t>
                            </w:r>
                          </w:p>
                          <w:p w:rsidR="00E82592" w:rsidRPr="008134E9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Go To State: DISCONNEC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D442E2D" id="Text Box 15" o:spid="_x0000_s1043" type="#_x0000_t202" style="width:408.95pt;height:3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" fillcolor="white [3201]" strokeweight=".5pt">
                <v:textbox>
                  <w:txbxContent>
                    <w:p w:rsidR="009E397A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LOG error</w:t>
                      </w:r>
                    </w:p>
                    <w:p w:rsidR="00E82592" w:rsidRPr="008134E9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Go To State: DISCONNECTING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74C93" w:rsidRDefault="00520F58" w:rsidP="00F74C93">
      <w:pPr>
        <w:pStyle w:val="Heading2"/>
        <w:spacing w:after="240"/>
        <w:ind w:left="567"/>
      </w:pPr>
      <w:bookmarkStart w:id="16" w:name="_Toc409979194"/>
      <w:r>
        <w:lastRenderedPageBreak/>
        <w:t>DISCONNECTING</w:t>
      </w:r>
      <w:bookmarkEnd w:id="16"/>
    </w:p>
    <w:p w:rsidR="00A41A70" w:rsidRPr="00A41A70" w:rsidRDefault="00A41A70" w:rsidP="00A41A70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6D442E2D" wp14:editId="6BAC78BE">
                <wp:extent cx="5193792" cy="906449"/>
                <wp:effectExtent l="0" t="0" r="26035" b="27305"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9064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021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IF connected</w:t>
                            </w:r>
                          </w:p>
                          <w:p w:rsidR="00E82592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FREE session resources</w:t>
                            </w:r>
                          </w:p>
                          <w:p w:rsidR="00E82592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ab/>
                              <w:t>KILL Network Read Process</w:t>
                            </w:r>
                          </w:p>
                          <w:p w:rsidR="00E82592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FREE connection resources</w:t>
                            </w:r>
                          </w:p>
                          <w:p w:rsidR="00E82592" w:rsidRPr="008134E9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Go To State: EX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D442E2D" id="Text Box 16" o:spid="_x0000_s1044" type="#_x0000_t202" style="width:408.95pt;height:71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" fillcolor="white [3201]" strokeweight=".5pt">
                <v:textbox>
                  <w:txbxContent>
                    <w:p w:rsidR="00DE7021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IF connected</w:t>
                      </w:r>
                    </w:p>
                    <w:p w:rsidR="00E82592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FREE session resources</w:t>
                      </w:r>
                    </w:p>
                    <w:p w:rsidR="00E82592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ab/>
                        <w:t>KILL Network Read Process</w:t>
                      </w:r>
                    </w:p>
                    <w:p w:rsidR="00E82592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FREE connection resources</w:t>
                      </w:r>
                    </w:p>
                    <w:p w:rsidR="00E82592" w:rsidRPr="008134E9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Go To State: EXIT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74C93" w:rsidRDefault="00520F58" w:rsidP="00F74C93">
      <w:pPr>
        <w:pStyle w:val="Heading2"/>
        <w:spacing w:after="240"/>
        <w:ind w:left="567"/>
      </w:pPr>
      <w:bookmarkStart w:id="17" w:name="_Toc409979195"/>
      <w:r>
        <w:t>EXIT</w:t>
      </w:r>
      <w:bookmarkEnd w:id="17"/>
    </w:p>
    <w:p w:rsidR="00F74C93" w:rsidRDefault="00A41A70" w:rsidP="00520F58">
      <w:pPr>
        <w:ind w:left="1134"/>
      </w:pPr>
      <w:r>
        <w:rPr>
          <w:noProof/>
          <w:sz w:val="40"/>
          <w:lang w:eastAsia="en-CA"/>
        </w:rPr>
        <mc:AlternateContent>
          <mc:Choice Requires="wps">
            <w:drawing>
              <wp:inline distT="0" distB="0" distL="0" distR="0" wp14:anchorId="6D442E2D" wp14:editId="6BAC78BE">
                <wp:extent cx="5193792" cy="247650"/>
                <wp:effectExtent l="0" t="0" r="26035" b="19050"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792" cy="247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A5B" w:rsidRPr="008134E9" w:rsidRDefault="00E82592" w:rsidP="00A41A70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FREE all client resourc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D442E2D" id="Text Box 17" o:spid="_x0000_s1045" type="#_x0000_t202" style="width:408.95pt;height:1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" fillcolor="white [3201]" strokeweight=".5pt">
                <v:textbox>
                  <w:txbxContent>
                    <w:p w:rsidR="003F5A5B" w:rsidRPr="008134E9" w:rsidRDefault="00E82592" w:rsidP="00A41A70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FREE all client resource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A5369" w:rsidRPr="00F74C93" w:rsidRDefault="000A5369" w:rsidP="00520F58">
      <w:pPr>
        <w:ind w:left="1134"/>
      </w:pPr>
    </w:p>
    <w:p w:rsidR="00F74C93" w:rsidRPr="00F74C93" w:rsidRDefault="000A5369" w:rsidP="000A5369">
      <w:pPr>
        <w:pStyle w:val="Heading1"/>
      </w:pPr>
      <w:bookmarkStart w:id="18" w:name="_Toc409979196"/>
      <w:r>
        <w:t>CLASS DIAGRAM</w:t>
      </w:r>
      <w:bookmarkEnd w:id="18"/>
    </w:p>
    <w:p w:rsidR="00F74C93" w:rsidRPr="00F74C93" w:rsidRDefault="00F74C93" w:rsidP="00F74C93"/>
    <w:p w:rsidR="00F74C93" w:rsidRPr="00F74C93" w:rsidRDefault="000A5369" w:rsidP="00F74C93">
      <w:r>
        <w:object w:dxaOrig="14640" w:dyaOrig="10276">
          <v:shape id="_x0000_i1026" type="#_x0000_t75" style="width:468pt;height:328.3pt" o:ole="">
            <v:imagedata r:id="rId14" o:title=""/>
          </v:shape>
          <o:OLEObject Type="Embed" ProgID="Visio.Drawing.15" ShapeID="_x0000_i1026" DrawAspect="Content" ObjectID="_1483721121" r:id="rId15"/>
        </w:object>
      </w:r>
    </w:p>
    <w:p w:rsidR="00F74C93" w:rsidRDefault="00F74C93" w:rsidP="000A5369"/>
    <w:p w:rsidR="00D51536" w:rsidRDefault="00D51536" w:rsidP="00D51536">
      <w:pPr>
        <w:pStyle w:val="Heading1"/>
      </w:pPr>
      <w:bookmarkStart w:id="19" w:name="_Toc409979197"/>
      <w:r>
        <w:lastRenderedPageBreak/>
        <w:t xml:space="preserve">TO DO For </w:t>
      </w:r>
      <w:r w:rsidR="00385B54">
        <w:t xml:space="preserve">DOCUMENT </w:t>
      </w:r>
      <w:bookmarkStart w:id="20" w:name="_GoBack"/>
      <w:bookmarkEnd w:id="20"/>
      <w:r>
        <w:t>VERSION 1</w:t>
      </w:r>
      <w:bookmarkEnd w:id="19"/>
    </w:p>
    <w:p w:rsidR="00D51536" w:rsidRDefault="00D51536" w:rsidP="00D51536">
      <w:pPr>
        <w:pStyle w:val="ListParagraph"/>
        <w:numPr>
          <w:ilvl w:val="0"/>
          <w:numId w:val="17"/>
        </w:numPr>
      </w:pPr>
      <w:r>
        <w:t>Well Defined Task List</w:t>
      </w:r>
    </w:p>
    <w:p w:rsidR="00D51536" w:rsidRDefault="00D51536" w:rsidP="00D51536">
      <w:pPr>
        <w:pStyle w:val="ListParagraph"/>
        <w:numPr>
          <w:ilvl w:val="0"/>
          <w:numId w:val="17"/>
        </w:numPr>
      </w:pPr>
      <w:r>
        <w:t>Create Mechanism For ClientNetworkEntity Creation From Server</w:t>
      </w:r>
    </w:p>
    <w:p w:rsidR="00D51536" w:rsidRDefault="00D51536" w:rsidP="00D51536">
      <w:pPr>
        <w:pStyle w:val="ListParagraph"/>
        <w:numPr>
          <w:ilvl w:val="0"/>
          <w:numId w:val="17"/>
        </w:numPr>
      </w:pPr>
      <w:r>
        <w:t>Define Internal Message Structure</w:t>
      </w:r>
    </w:p>
    <w:p w:rsidR="00D51536" w:rsidRDefault="00D51536" w:rsidP="00D51536">
      <w:pPr>
        <w:pStyle w:val="ListParagraph"/>
        <w:numPr>
          <w:ilvl w:val="0"/>
          <w:numId w:val="17"/>
        </w:numPr>
      </w:pPr>
      <w:r>
        <w:t>Define NETWORK and ENTITY message types</w:t>
      </w:r>
    </w:p>
    <w:p w:rsidR="00D51536" w:rsidRDefault="00D51536" w:rsidP="00D51536">
      <w:pPr>
        <w:pStyle w:val="ListParagraph"/>
        <w:numPr>
          <w:ilvl w:val="0"/>
          <w:numId w:val="17"/>
        </w:numPr>
      </w:pPr>
      <w:r>
        <w:t>Define Connection Verification process</w:t>
      </w:r>
    </w:p>
    <w:p w:rsidR="002C6961" w:rsidRDefault="002C6961" w:rsidP="00D51536">
      <w:pPr>
        <w:pStyle w:val="ListParagraph"/>
        <w:numPr>
          <w:ilvl w:val="0"/>
          <w:numId w:val="17"/>
        </w:numPr>
      </w:pPr>
      <w:r>
        <w:t>Update Class Diagram</w:t>
      </w:r>
    </w:p>
    <w:p w:rsidR="002C6961" w:rsidRPr="00D51536" w:rsidRDefault="002C6961" w:rsidP="00D51536">
      <w:pPr>
        <w:pStyle w:val="ListParagraph"/>
        <w:numPr>
          <w:ilvl w:val="0"/>
          <w:numId w:val="17"/>
        </w:numPr>
      </w:pPr>
      <w:r>
        <w:t>Specify exact public interface</w:t>
      </w:r>
    </w:p>
    <w:sectPr w:rsidR="002C6961" w:rsidRPr="00D51536" w:rsidSect="00B22114">
      <w:footerReference w:type="default" r:id="rId16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19A8" w:rsidRDefault="00AD19A8" w:rsidP="00B22114">
      <w:pPr>
        <w:spacing w:after="0" w:line="240" w:lineRule="auto"/>
      </w:pPr>
      <w:r>
        <w:separator/>
      </w:r>
    </w:p>
  </w:endnote>
  <w:endnote w:type="continuationSeparator" w:id="0">
    <w:p w:rsidR="00AD19A8" w:rsidRDefault="00AD19A8" w:rsidP="00B221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946680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7443" w:rsidRDefault="007A744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5B5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A7443" w:rsidRDefault="007A744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7443" w:rsidRDefault="007A7443">
    <w:pPr>
      <w:pStyle w:val="Footer"/>
      <w:jc w:val="right"/>
    </w:pPr>
  </w:p>
  <w:p w:rsidR="007A7443" w:rsidRDefault="007A7443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8196773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7443" w:rsidRDefault="007A744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5B54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A7443" w:rsidRDefault="007A744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4788404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7443" w:rsidRDefault="007A744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5B54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A7443" w:rsidRDefault="007A744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19A8" w:rsidRDefault="00AD19A8" w:rsidP="00B22114">
      <w:pPr>
        <w:spacing w:after="0" w:line="240" w:lineRule="auto"/>
      </w:pPr>
      <w:r>
        <w:separator/>
      </w:r>
    </w:p>
  </w:footnote>
  <w:footnote w:type="continuationSeparator" w:id="0">
    <w:p w:rsidR="00AD19A8" w:rsidRDefault="00AD19A8" w:rsidP="00B221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235718"/>
    <w:multiLevelType w:val="hybridMultilevel"/>
    <w:tmpl w:val="10863722"/>
    <w:lvl w:ilvl="0" w:tplc="1009000F">
      <w:start w:val="1"/>
      <w:numFmt w:val="decimal"/>
      <w:lvlText w:val="%1."/>
      <w:lvlJc w:val="left"/>
      <w:pPr>
        <w:ind w:left="1287" w:hanging="360"/>
      </w:pPr>
    </w:lvl>
    <w:lvl w:ilvl="1" w:tplc="10090019" w:tentative="1">
      <w:start w:val="1"/>
      <w:numFmt w:val="lowerLetter"/>
      <w:lvlText w:val="%2."/>
      <w:lvlJc w:val="left"/>
      <w:pPr>
        <w:ind w:left="2007" w:hanging="360"/>
      </w:pPr>
    </w:lvl>
    <w:lvl w:ilvl="2" w:tplc="1009001B" w:tentative="1">
      <w:start w:val="1"/>
      <w:numFmt w:val="lowerRoman"/>
      <w:lvlText w:val="%3."/>
      <w:lvlJc w:val="right"/>
      <w:pPr>
        <w:ind w:left="2727" w:hanging="180"/>
      </w:pPr>
    </w:lvl>
    <w:lvl w:ilvl="3" w:tplc="1009000F" w:tentative="1">
      <w:start w:val="1"/>
      <w:numFmt w:val="decimal"/>
      <w:lvlText w:val="%4."/>
      <w:lvlJc w:val="left"/>
      <w:pPr>
        <w:ind w:left="3447" w:hanging="360"/>
      </w:pPr>
    </w:lvl>
    <w:lvl w:ilvl="4" w:tplc="10090019" w:tentative="1">
      <w:start w:val="1"/>
      <w:numFmt w:val="lowerLetter"/>
      <w:lvlText w:val="%5."/>
      <w:lvlJc w:val="left"/>
      <w:pPr>
        <w:ind w:left="4167" w:hanging="360"/>
      </w:pPr>
    </w:lvl>
    <w:lvl w:ilvl="5" w:tplc="1009001B" w:tentative="1">
      <w:start w:val="1"/>
      <w:numFmt w:val="lowerRoman"/>
      <w:lvlText w:val="%6."/>
      <w:lvlJc w:val="right"/>
      <w:pPr>
        <w:ind w:left="4887" w:hanging="180"/>
      </w:pPr>
    </w:lvl>
    <w:lvl w:ilvl="6" w:tplc="1009000F" w:tentative="1">
      <w:start w:val="1"/>
      <w:numFmt w:val="decimal"/>
      <w:lvlText w:val="%7."/>
      <w:lvlJc w:val="left"/>
      <w:pPr>
        <w:ind w:left="5607" w:hanging="360"/>
      </w:pPr>
    </w:lvl>
    <w:lvl w:ilvl="7" w:tplc="10090019" w:tentative="1">
      <w:start w:val="1"/>
      <w:numFmt w:val="lowerLetter"/>
      <w:lvlText w:val="%8."/>
      <w:lvlJc w:val="left"/>
      <w:pPr>
        <w:ind w:left="6327" w:hanging="360"/>
      </w:pPr>
    </w:lvl>
    <w:lvl w:ilvl="8" w:tplc="10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1482775B"/>
    <w:multiLevelType w:val="multilevel"/>
    <w:tmpl w:val="4C0A80B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30B968B4"/>
    <w:multiLevelType w:val="hybridMultilevel"/>
    <w:tmpl w:val="2A80BB5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961419"/>
    <w:multiLevelType w:val="hybridMultilevel"/>
    <w:tmpl w:val="7816451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103453"/>
    <w:multiLevelType w:val="hybridMultilevel"/>
    <w:tmpl w:val="3776F40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8F13CB"/>
    <w:multiLevelType w:val="hybridMultilevel"/>
    <w:tmpl w:val="F12CE664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64CF249F"/>
    <w:multiLevelType w:val="hybridMultilevel"/>
    <w:tmpl w:val="66FC31A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F4865F2"/>
    <w:multiLevelType w:val="hybridMultilevel"/>
    <w:tmpl w:val="A6B04FA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3"/>
  </w:num>
  <w:num w:numId="12">
    <w:abstractNumId w:val="7"/>
  </w:num>
  <w:num w:numId="13">
    <w:abstractNumId w:val="2"/>
  </w:num>
  <w:num w:numId="14">
    <w:abstractNumId w:val="4"/>
  </w:num>
  <w:num w:numId="15">
    <w:abstractNumId w:val="5"/>
  </w:num>
  <w:num w:numId="16">
    <w:abstractNumId w:val="0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13F"/>
    <w:rsid w:val="000035F8"/>
    <w:rsid w:val="0000422C"/>
    <w:rsid w:val="0003154F"/>
    <w:rsid w:val="00080B81"/>
    <w:rsid w:val="00083219"/>
    <w:rsid w:val="00083CC3"/>
    <w:rsid w:val="000A377A"/>
    <w:rsid w:val="000A5369"/>
    <w:rsid w:val="000B31FD"/>
    <w:rsid w:val="000E2444"/>
    <w:rsid w:val="000F53A7"/>
    <w:rsid w:val="00101AFD"/>
    <w:rsid w:val="00124424"/>
    <w:rsid w:val="001837EF"/>
    <w:rsid w:val="001A30A3"/>
    <w:rsid w:val="001A410E"/>
    <w:rsid w:val="001D0620"/>
    <w:rsid w:val="001D5717"/>
    <w:rsid w:val="00227A75"/>
    <w:rsid w:val="00230BBF"/>
    <w:rsid w:val="002B7B5F"/>
    <w:rsid w:val="002C6961"/>
    <w:rsid w:val="00305A53"/>
    <w:rsid w:val="00311909"/>
    <w:rsid w:val="003145B9"/>
    <w:rsid w:val="003373CF"/>
    <w:rsid w:val="00342892"/>
    <w:rsid w:val="003506DB"/>
    <w:rsid w:val="00352B17"/>
    <w:rsid w:val="00373B5E"/>
    <w:rsid w:val="00385B54"/>
    <w:rsid w:val="003A4150"/>
    <w:rsid w:val="003A4646"/>
    <w:rsid w:val="003B09DC"/>
    <w:rsid w:val="003B24A4"/>
    <w:rsid w:val="003E4730"/>
    <w:rsid w:val="003F1164"/>
    <w:rsid w:val="003F3E80"/>
    <w:rsid w:val="003F5A5B"/>
    <w:rsid w:val="004074D8"/>
    <w:rsid w:val="0049307F"/>
    <w:rsid w:val="004946FD"/>
    <w:rsid w:val="004A0302"/>
    <w:rsid w:val="004A6CE4"/>
    <w:rsid w:val="004C24E8"/>
    <w:rsid w:val="004C4BD7"/>
    <w:rsid w:val="004C5545"/>
    <w:rsid w:val="004F68D0"/>
    <w:rsid w:val="00504DE6"/>
    <w:rsid w:val="00513F66"/>
    <w:rsid w:val="00520F58"/>
    <w:rsid w:val="00535C65"/>
    <w:rsid w:val="00544613"/>
    <w:rsid w:val="00554764"/>
    <w:rsid w:val="0056355E"/>
    <w:rsid w:val="0058783E"/>
    <w:rsid w:val="005A5580"/>
    <w:rsid w:val="005B4395"/>
    <w:rsid w:val="005D74EC"/>
    <w:rsid w:val="00602DED"/>
    <w:rsid w:val="00626616"/>
    <w:rsid w:val="0064013F"/>
    <w:rsid w:val="0064075B"/>
    <w:rsid w:val="00641DBE"/>
    <w:rsid w:val="00675278"/>
    <w:rsid w:val="00682171"/>
    <w:rsid w:val="006852F6"/>
    <w:rsid w:val="006A0895"/>
    <w:rsid w:val="006C4672"/>
    <w:rsid w:val="006D189A"/>
    <w:rsid w:val="006D3405"/>
    <w:rsid w:val="007021A1"/>
    <w:rsid w:val="00723BE9"/>
    <w:rsid w:val="007538D7"/>
    <w:rsid w:val="007A7443"/>
    <w:rsid w:val="007E0878"/>
    <w:rsid w:val="008070AA"/>
    <w:rsid w:val="008073D0"/>
    <w:rsid w:val="00812305"/>
    <w:rsid w:val="008134E9"/>
    <w:rsid w:val="00840647"/>
    <w:rsid w:val="0085015D"/>
    <w:rsid w:val="00864EF5"/>
    <w:rsid w:val="00870804"/>
    <w:rsid w:val="008845FF"/>
    <w:rsid w:val="008907E4"/>
    <w:rsid w:val="008A63E3"/>
    <w:rsid w:val="008A6FCD"/>
    <w:rsid w:val="008B75E3"/>
    <w:rsid w:val="008C58D0"/>
    <w:rsid w:val="008F162D"/>
    <w:rsid w:val="008F1A37"/>
    <w:rsid w:val="008F52F5"/>
    <w:rsid w:val="00903D47"/>
    <w:rsid w:val="00913C92"/>
    <w:rsid w:val="0095579F"/>
    <w:rsid w:val="009757EB"/>
    <w:rsid w:val="00990497"/>
    <w:rsid w:val="009B05A4"/>
    <w:rsid w:val="009B1008"/>
    <w:rsid w:val="009E397A"/>
    <w:rsid w:val="009F3FBC"/>
    <w:rsid w:val="009F6BBC"/>
    <w:rsid w:val="00A015B0"/>
    <w:rsid w:val="00A043A0"/>
    <w:rsid w:val="00A41A70"/>
    <w:rsid w:val="00A704F7"/>
    <w:rsid w:val="00A8103F"/>
    <w:rsid w:val="00A81301"/>
    <w:rsid w:val="00AD19A8"/>
    <w:rsid w:val="00AE5017"/>
    <w:rsid w:val="00AE7F5E"/>
    <w:rsid w:val="00B01E5D"/>
    <w:rsid w:val="00B029BB"/>
    <w:rsid w:val="00B11A98"/>
    <w:rsid w:val="00B22114"/>
    <w:rsid w:val="00B57BB6"/>
    <w:rsid w:val="00B61CDC"/>
    <w:rsid w:val="00B62414"/>
    <w:rsid w:val="00B83A63"/>
    <w:rsid w:val="00B97004"/>
    <w:rsid w:val="00BB23F7"/>
    <w:rsid w:val="00BC386A"/>
    <w:rsid w:val="00BC7CA5"/>
    <w:rsid w:val="00BE35FB"/>
    <w:rsid w:val="00C21C71"/>
    <w:rsid w:val="00C2446D"/>
    <w:rsid w:val="00C95390"/>
    <w:rsid w:val="00CE1ABA"/>
    <w:rsid w:val="00CE5011"/>
    <w:rsid w:val="00D006E2"/>
    <w:rsid w:val="00D03508"/>
    <w:rsid w:val="00D045E4"/>
    <w:rsid w:val="00D05111"/>
    <w:rsid w:val="00D2214D"/>
    <w:rsid w:val="00D237CB"/>
    <w:rsid w:val="00D24F01"/>
    <w:rsid w:val="00D46840"/>
    <w:rsid w:val="00D51536"/>
    <w:rsid w:val="00D72FA6"/>
    <w:rsid w:val="00D7661B"/>
    <w:rsid w:val="00D96AF7"/>
    <w:rsid w:val="00DA2B20"/>
    <w:rsid w:val="00DA2B35"/>
    <w:rsid w:val="00DD40BF"/>
    <w:rsid w:val="00DE7021"/>
    <w:rsid w:val="00DF3FCC"/>
    <w:rsid w:val="00E2514B"/>
    <w:rsid w:val="00E30E87"/>
    <w:rsid w:val="00E462F1"/>
    <w:rsid w:val="00E50151"/>
    <w:rsid w:val="00E635B0"/>
    <w:rsid w:val="00E82592"/>
    <w:rsid w:val="00EA6907"/>
    <w:rsid w:val="00EB2431"/>
    <w:rsid w:val="00F0066B"/>
    <w:rsid w:val="00F068F1"/>
    <w:rsid w:val="00F1544C"/>
    <w:rsid w:val="00F36C50"/>
    <w:rsid w:val="00F37149"/>
    <w:rsid w:val="00F373ED"/>
    <w:rsid w:val="00F74C93"/>
    <w:rsid w:val="00F7654D"/>
    <w:rsid w:val="00F96A94"/>
    <w:rsid w:val="00FC4994"/>
    <w:rsid w:val="00FD5B65"/>
    <w:rsid w:val="00FE4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202A013-BD82-481D-842D-24B93E2CAA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CA" w:eastAsia="en-US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E5017"/>
  </w:style>
  <w:style w:type="paragraph" w:styleId="Heading1">
    <w:name w:val="heading 1"/>
    <w:basedOn w:val="Normal"/>
    <w:next w:val="Normal"/>
    <w:link w:val="Heading1Char"/>
    <w:uiPriority w:val="9"/>
    <w:qFormat/>
    <w:rsid w:val="00AE5017"/>
    <w:pPr>
      <w:keepNext/>
      <w:keepLines/>
      <w:pBdr>
        <w:left w:val="single" w:sz="12" w:space="12" w:color="ED7D31" w:themeColor="accent2"/>
      </w:pBd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5017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5017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E5017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E5017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E5017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E5017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E5017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E5017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E5017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64013F"/>
  </w:style>
  <w:style w:type="character" w:customStyle="1" w:styleId="Heading1Char">
    <w:name w:val="Heading 1 Char"/>
    <w:basedOn w:val="DefaultParagraphFont"/>
    <w:link w:val="Heading1"/>
    <w:uiPriority w:val="9"/>
    <w:rsid w:val="00AE5017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AE5017"/>
    <w:rPr>
      <w:rFonts w:asciiTheme="majorHAnsi" w:eastAsiaTheme="majorEastAsia" w:hAnsiTheme="majorHAnsi" w:cstheme="majorBidi"/>
      <w:sz w:val="36"/>
      <w:szCs w:val="36"/>
    </w:rPr>
  </w:style>
  <w:style w:type="paragraph" w:styleId="ListParagraph">
    <w:name w:val="List Paragraph"/>
    <w:basedOn w:val="Normal"/>
    <w:uiPriority w:val="34"/>
    <w:qFormat/>
    <w:rsid w:val="00B11A9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AE5017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E5017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E5017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E5017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E5017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E5017"/>
    <w:rPr>
      <w:rFonts w:asciiTheme="majorHAnsi" w:eastAsiaTheme="majorEastAsia" w:hAnsiTheme="majorHAnsi" w:cstheme="majorBidi"/>
      <w:cap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E5017"/>
    <w:rPr>
      <w:rFonts w:asciiTheme="majorHAnsi" w:eastAsiaTheme="majorEastAsia" w:hAnsiTheme="majorHAnsi" w:cstheme="majorBidi"/>
      <w:i/>
      <w:iCs/>
      <w:cap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E5017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E5017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TitleChar">
    <w:name w:val="Title Char"/>
    <w:basedOn w:val="DefaultParagraphFont"/>
    <w:link w:val="Title"/>
    <w:uiPriority w:val="10"/>
    <w:rsid w:val="00AE5017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E5017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E5017"/>
    <w:rPr>
      <w:color w:val="000000" w:themeColor="text1"/>
      <w:sz w:val="24"/>
      <w:szCs w:val="24"/>
    </w:rPr>
  </w:style>
  <w:style w:type="character" w:styleId="Strong">
    <w:name w:val="Strong"/>
    <w:basedOn w:val="DefaultParagraphFont"/>
    <w:uiPriority w:val="22"/>
    <w:qFormat/>
    <w:rsid w:val="00AE5017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AE5017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AE5017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AE5017"/>
    <w:rPr>
      <w:rFonts w:asciiTheme="majorHAnsi" w:eastAsiaTheme="majorEastAsia" w:hAnsiTheme="majorHAnsi" w:cstheme="majorBidi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E5017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E5017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AE5017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AE5017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SubtleReference">
    <w:name w:val="Subtle Reference"/>
    <w:basedOn w:val="DefaultParagraphFont"/>
    <w:uiPriority w:val="31"/>
    <w:qFormat/>
    <w:rsid w:val="00AE5017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AE5017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BookTitle">
    <w:name w:val="Book Title"/>
    <w:basedOn w:val="DefaultParagraphFont"/>
    <w:uiPriority w:val="33"/>
    <w:qFormat/>
    <w:rsid w:val="00AE5017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AE501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544613"/>
    <w:pPr>
      <w:tabs>
        <w:tab w:val="right" w:leader="dot" w:pos="9350"/>
      </w:tabs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544613"/>
    <w:pPr>
      <w:tabs>
        <w:tab w:val="right" w:leader="dot" w:pos="9350"/>
      </w:tabs>
      <w:spacing w:after="0"/>
      <w:ind w:left="210"/>
    </w:pPr>
  </w:style>
  <w:style w:type="character" w:styleId="Hyperlink">
    <w:name w:val="Hyperlink"/>
    <w:basedOn w:val="DefaultParagraphFont"/>
    <w:uiPriority w:val="99"/>
    <w:unhideWhenUsed/>
    <w:rsid w:val="00AE50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221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114"/>
  </w:style>
  <w:style w:type="paragraph" w:styleId="Footer">
    <w:name w:val="footer"/>
    <w:basedOn w:val="Normal"/>
    <w:link w:val="FooterChar"/>
    <w:uiPriority w:val="99"/>
    <w:unhideWhenUsed/>
    <w:rsid w:val="00B221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114"/>
  </w:style>
  <w:style w:type="paragraph" w:styleId="TOC3">
    <w:name w:val="toc 3"/>
    <w:basedOn w:val="Normal"/>
    <w:next w:val="Normal"/>
    <w:autoRedefine/>
    <w:uiPriority w:val="39"/>
    <w:unhideWhenUsed/>
    <w:rsid w:val="000F53A7"/>
    <w:pPr>
      <w:tabs>
        <w:tab w:val="right" w:leader="dot" w:pos="9350"/>
      </w:tabs>
      <w:spacing w:after="0"/>
      <w:ind w:left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F3E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3E8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B01E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2">
    <w:name w:val="List Table 2"/>
    <w:basedOn w:val="TableNormal"/>
    <w:uiPriority w:val="47"/>
    <w:rsid w:val="001837E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PlainTable5">
    <w:name w:val="Plain Table 5"/>
    <w:basedOn w:val="TableNormal"/>
    <w:uiPriority w:val="45"/>
    <w:rsid w:val="004F68D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PlainTable3">
    <w:name w:val="Plain Table 3"/>
    <w:basedOn w:val="TableNormal"/>
    <w:uiPriority w:val="43"/>
    <w:rsid w:val="004F68D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260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0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8FF743-3EBD-45AE-8E10-15D066EC13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9</Pages>
  <Words>615</Words>
  <Characters>350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nux Terminal Translation with Pipes</vt:lpstr>
    </vt:vector>
  </TitlesOfParts>
  <Company>COMP 3980</Company>
  <LinksUpToDate>false</LinksUpToDate>
  <CharactersWithSpaces>4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ent-Side Architecture v0.9</dc:title>
  <dc:subject>Design Document</dc:subject>
  <dc:creator>Calvin Rempel</dc:creator>
  <cp:keywords/>
  <dc:description/>
  <cp:lastModifiedBy>Calvin Rempel</cp:lastModifiedBy>
  <cp:revision>10</cp:revision>
  <cp:lastPrinted>2014-09-29T05:14:00Z</cp:lastPrinted>
  <dcterms:created xsi:type="dcterms:W3CDTF">2015-01-26T01:01:00Z</dcterms:created>
  <dcterms:modified xsi:type="dcterms:W3CDTF">2015-01-26T03:59:00Z</dcterms:modified>
</cp:coreProperties>
</file>